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2B3719" w14:textId="77777777" w:rsidR="00187708" w:rsidRDefault="00187708" w:rsidP="008530A0">
      <w:pPr>
        <w:pStyle w:val="CRCoverPage"/>
        <w:tabs>
          <w:tab w:val="right" w:pos="9639"/>
        </w:tabs>
        <w:spacing w:after="0"/>
        <w:rPr>
          <w:b/>
          <w:i/>
          <w:noProof/>
          <w:sz w:val="28"/>
        </w:rPr>
      </w:pPr>
      <w:bookmarkStart w:id="0" w:name="_Toc162001964"/>
      <w:r>
        <w:rPr>
          <w:b/>
          <w:noProof/>
          <w:sz w:val="24"/>
        </w:rPr>
        <w:t>3GPP TSG-</w:t>
      </w:r>
      <w:r>
        <w:fldChar w:fldCharType="begin"/>
      </w:r>
      <w:r>
        <w:instrText xml:space="preserve"> DOCPROPERTY  TSG/WGRef  \* MERGEFORMAT </w:instrText>
      </w:r>
      <w:r>
        <w:fldChar w:fldCharType="separate"/>
      </w:r>
      <w:r>
        <w:rPr>
          <w:b/>
          <w:noProof/>
          <w:sz w:val="24"/>
        </w:rPr>
        <w:t>CT3</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w:t>
      </w:r>
      <w:r>
        <w:rPr>
          <w:b/>
          <w:noProof/>
          <w:sz w:val="24"/>
        </w:rPr>
        <w:t>34</w:t>
      </w:r>
      <w:r>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Pr="009E490C">
        <w:rPr>
          <w:b/>
          <w:sz w:val="24"/>
          <w:szCs w:val="24"/>
          <w:highlight w:val="yellow"/>
        </w:rPr>
        <w:t>xxx</w:t>
      </w:r>
    </w:p>
    <w:p w14:paraId="47ED9917" w14:textId="67A177A0" w:rsidR="00187708" w:rsidRDefault="00187708" w:rsidP="00187708">
      <w:pPr>
        <w:pStyle w:val="CRCoverPage"/>
        <w:outlineLvl w:val="0"/>
        <w:rPr>
          <w:b/>
          <w:noProof/>
          <w:sz w:val="24"/>
        </w:rPr>
      </w:pPr>
      <w:r w:rsidRPr="00FD59BB">
        <w:rPr>
          <w:b/>
          <w:noProof/>
          <w:sz w:val="24"/>
        </w:rPr>
        <w:t>Changsha, China</w:t>
      </w:r>
      <w:r>
        <w:rPr>
          <w:b/>
          <w:noProof/>
          <w:sz w:val="24"/>
        </w:rPr>
        <w:t xml:space="preserve">, </w:t>
      </w:r>
      <w:r>
        <w:fldChar w:fldCharType="begin"/>
      </w:r>
      <w:r>
        <w:instrText xml:space="preserve"> DOCPROPERTY  StartDate  \* MERGEFORMAT </w:instrText>
      </w:r>
      <w:r>
        <w:fldChar w:fldCharType="separate"/>
      </w:r>
      <w:r>
        <w:rPr>
          <w:b/>
          <w:noProof/>
          <w:sz w:val="24"/>
        </w:rPr>
        <w:t>15</w:t>
      </w:r>
      <w:r w:rsidRPr="0040263E">
        <w:rPr>
          <w:b/>
          <w:noProof/>
          <w:sz w:val="24"/>
          <w:vertAlign w:val="superscript"/>
        </w:rPr>
        <w:t>th</w:t>
      </w:r>
      <w:r>
        <w:rPr>
          <w:b/>
          <w:noProof/>
          <w:sz w:val="24"/>
          <w:vertAlign w:val="superscript"/>
        </w:rPr>
        <w:fldChar w:fldCharType="end"/>
      </w:r>
      <w:r>
        <w:rPr>
          <w:b/>
          <w:noProof/>
          <w:sz w:val="24"/>
        </w:rPr>
        <w:t xml:space="preserve"> – </w:t>
      </w:r>
      <w:r>
        <w:fldChar w:fldCharType="begin"/>
      </w:r>
      <w:r>
        <w:instrText xml:space="preserve"> DOCPROPERTY  EndDate  \* MERGEFORMAT </w:instrText>
      </w:r>
      <w:r>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Pr>
          <w:b/>
          <w:noProof/>
          <w:sz w:val="24"/>
        </w:rPr>
        <w:fldChar w:fldCharType="end"/>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r>
      <w:r w:rsidRPr="009E490C">
        <w:rPr>
          <w:b/>
          <w:noProof/>
          <w:sz w:val="18"/>
        </w:rPr>
        <w:tab/>
        <w:t xml:space="preserve">was </w:t>
      </w:r>
      <w:r w:rsidRPr="009E490C">
        <w:rPr>
          <w:b/>
          <w:sz w:val="18"/>
          <w:szCs w:val="24"/>
        </w:rPr>
        <w:t>C3-24236</w:t>
      </w:r>
      <w:r>
        <w:rPr>
          <w:b/>
          <w:sz w:val="18"/>
          <w:szCs w:val="24"/>
        </w:rPr>
        <w:t>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1874" w14:paraId="27BAD549" w14:textId="77777777" w:rsidTr="00F62ABD">
        <w:tc>
          <w:tcPr>
            <w:tcW w:w="9641" w:type="dxa"/>
            <w:gridSpan w:val="9"/>
            <w:tcBorders>
              <w:top w:val="single" w:sz="4" w:space="0" w:color="auto"/>
              <w:left w:val="single" w:sz="4" w:space="0" w:color="auto"/>
              <w:right w:val="single" w:sz="4" w:space="0" w:color="auto"/>
            </w:tcBorders>
          </w:tcPr>
          <w:p w14:paraId="090BE0C7" w14:textId="77777777" w:rsidR="00561874" w:rsidRDefault="00561874" w:rsidP="00F62ABD">
            <w:pPr>
              <w:pStyle w:val="CRCoverPage"/>
              <w:spacing w:after="0"/>
              <w:jc w:val="right"/>
              <w:rPr>
                <w:i/>
                <w:noProof/>
              </w:rPr>
            </w:pPr>
            <w:r>
              <w:rPr>
                <w:i/>
                <w:noProof/>
                <w:sz w:val="14"/>
              </w:rPr>
              <w:t>CR-Form-v12.2</w:t>
            </w:r>
          </w:p>
        </w:tc>
      </w:tr>
      <w:tr w:rsidR="00561874" w14:paraId="05AD659C" w14:textId="77777777" w:rsidTr="00F62ABD">
        <w:tc>
          <w:tcPr>
            <w:tcW w:w="9641" w:type="dxa"/>
            <w:gridSpan w:val="9"/>
            <w:tcBorders>
              <w:left w:val="single" w:sz="4" w:space="0" w:color="auto"/>
              <w:right w:val="single" w:sz="4" w:space="0" w:color="auto"/>
            </w:tcBorders>
          </w:tcPr>
          <w:p w14:paraId="459524B1" w14:textId="77777777" w:rsidR="00561874" w:rsidRDefault="00561874" w:rsidP="00F62ABD">
            <w:pPr>
              <w:pStyle w:val="CRCoverPage"/>
              <w:spacing w:after="0"/>
              <w:jc w:val="center"/>
              <w:rPr>
                <w:noProof/>
              </w:rPr>
            </w:pPr>
            <w:r>
              <w:rPr>
                <w:b/>
                <w:noProof/>
                <w:sz w:val="32"/>
              </w:rPr>
              <w:t>CHANGE REQUEST</w:t>
            </w:r>
          </w:p>
        </w:tc>
      </w:tr>
      <w:tr w:rsidR="00561874" w14:paraId="2343125A" w14:textId="77777777" w:rsidTr="00F62ABD">
        <w:tc>
          <w:tcPr>
            <w:tcW w:w="9641" w:type="dxa"/>
            <w:gridSpan w:val="9"/>
            <w:tcBorders>
              <w:left w:val="single" w:sz="4" w:space="0" w:color="auto"/>
              <w:right w:val="single" w:sz="4" w:space="0" w:color="auto"/>
            </w:tcBorders>
          </w:tcPr>
          <w:p w14:paraId="681FB3D6" w14:textId="77777777" w:rsidR="00561874" w:rsidRDefault="00561874" w:rsidP="00F62ABD">
            <w:pPr>
              <w:pStyle w:val="CRCoverPage"/>
              <w:spacing w:after="0"/>
              <w:rPr>
                <w:noProof/>
                <w:sz w:val="8"/>
                <w:szCs w:val="8"/>
              </w:rPr>
            </w:pPr>
          </w:p>
        </w:tc>
      </w:tr>
      <w:tr w:rsidR="00561874" w14:paraId="57DFA38E" w14:textId="77777777" w:rsidTr="00F62ABD">
        <w:tc>
          <w:tcPr>
            <w:tcW w:w="142" w:type="dxa"/>
            <w:tcBorders>
              <w:left w:val="single" w:sz="4" w:space="0" w:color="auto"/>
            </w:tcBorders>
          </w:tcPr>
          <w:p w14:paraId="5F23D8F7" w14:textId="77777777" w:rsidR="00561874" w:rsidRDefault="00561874" w:rsidP="00F62ABD">
            <w:pPr>
              <w:pStyle w:val="CRCoverPage"/>
              <w:spacing w:after="0"/>
              <w:jc w:val="right"/>
              <w:rPr>
                <w:noProof/>
              </w:rPr>
            </w:pPr>
          </w:p>
        </w:tc>
        <w:tc>
          <w:tcPr>
            <w:tcW w:w="1559" w:type="dxa"/>
            <w:shd w:val="pct30" w:color="FFFF00" w:fill="auto"/>
          </w:tcPr>
          <w:p w14:paraId="7D476680" w14:textId="77777777" w:rsidR="00561874" w:rsidRPr="00410371" w:rsidRDefault="00663770" w:rsidP="00F62ABD">
            <w:pPr>
              <w:pStyle w:val="CRCoverPage"/>
              <w:spacing w:after="0"/>
              <w:jc w:val="right"/>
              <w:rPr>
                <w:b/>
                <w:noProof/>
                <w:sz w:val="28"/>
              </w:rPr>
            </w:pPr>
            <w:fldSimple w:instr=" DOCPROPERTY  Spec#  \* MERGEFORMAT ">
              <w:r w:rsidR="00561874" w:rsidRPr="00410371">
                <w:rPr>
                  <w:b/>
                  <w:noProof/>
                  <w:sz w:val="28"/>
                </w:rPr>
                <w:t>29.</w:t>
              </w:r>
              <w:r w:rsidR="00561874">
                <w:rPr>
                  <w:b/>
                  <w:noProof/>
                  <w:sz w:val="28"/>
                </w:rPr>
                <w:t>522</w:t>
              </w:r>
            </w:fldSimple>
          </w:p>
        </w:tc>
        <w:tc>
          <w:tcPr>
            <w:tcW w:w="709" w:type="dxa"/>
          </w:tcPr>
          <w:p w14:paraId="3734367C" w14:textId="77777777" w:rsidR="00561874" w:rsidRDefault="00561874" w:rsidP="00F62ABD">
            <w:pPr>
              <w:pStyle w:val="CRCoverPage"/>
              <w:spacing w:after="0"/>
              <w:jc w:val="center"/>
              <w:rPr>
                <w:noProof/>
              </w:rPr>
            </w:pPr>
            <w:r>
              <w:rPr>
                <w:b/>
                <w:noProof/>
                <w:sz w:val="28"/>
              </w:rPr>
              <w:t>CR</w:t>
            </w:r>
          </w:p>
        </w:tc>
        <w:tc>
          <w:tcPr>
            <w:tcW w:w="1276" w:type="dxa"/>
            <w:shd w:val="pct30" w:color="FFFF00" w:fill="auto"/>
          </w:tcPr>
          <w:p w14:paraId="691B01CB" w14:textId="453A0E7C" w:rsidR="00561874" w:rsidRPr="00410371" w:rsidRDefault="0061366E" w:rsidP="00F62ABD">
            <w:pPr>
              <w:pStyle w:val="CRCoverPage"/>
              <w:spacing w:after="0"/>
              <w:rPr>
                <w:noProof/>
              </w:rPr>
            </w:pPr>
            <w:r w:rsidRPr="0061366E">
              <w:rPr>
                <w:b/>
                <w:noProof/>
                <w:sz w:val="28"/>
              </w:rPr>
              <w:t>1257</w:t>
            </w:r>
          </w:p>
        </w:tc>
        <w:tc>
          <w:tcPr>
            <w:tcW w:w="709" w:type="dxa"/>
          </w:tcPr>
          <w:p w14:paraId="4C20C547" w14:textId="77777777" w:rsidR="00561874" w:rsidRDefault="00561874" w:rsidP="00F62ABD">
            <w:pPr>
              <w:pStyle w:val="CRCoverPage"/>
              <w:tabs>
                <w:tab w:val="right" w:pos="625"/>
              </w:tabs>
              <w:spacing w:after="0"/>
              <w:jc w:val="center"/>
              <w:rPr>
                <w:noProof/>
              </w:rPr>
            </w:pPr>
            <w:r>
              <w:rPr>
                <w:b/>
                <w:bCs/>
                <w:noProof/>
                <w:sz w:val="28"/>
              </w:rPr>
              <w:t>rev</w:t>
            </w:r>
          </w:p>
        </w:tc>
        <w:tc>
          <w:tcPr>
            <w:tcW w:w="992" w:type="dxa"/>
            <w:shd w:val="pct30" w:color="FFFF00" w:fill="auto"/>
          </w:tcPr>
          <w:p w14:paraId="203D0A4A" w14:textId="4CA81E4B" w:rsidR="00561874" w:rsidRPr="00410371" w:rsidRDefault="00187708" w:rsidP="00F62ABD">
            <w:pPr>
              <w:pStyle w:val="CRCoverPage"/>
              <w:spacing w:after="0"/>
              <w:jc w:val="center"/>
              <w:rPr>
                <w:b/>
                <w:noProof/>
              </w:rPr>
            </w:pPr>
            <w:r>
              <w:rPr>
                <w:b/>
                <w:noProof/>
                <w:sz w:val="28"/>
              </w:rPr>
              <w:t>1</w:t>
            </w:r>
          </w:p>
        </w:tc>
        <w:tc>
          <w:tcPr>
            <w:tcW w:w="2410" w:type="dxa"/>
          </w:tcPr>
          <w:p w14:paraId="60C07606" w14:textId="77777777" w:rsidR="00561874" w:rsidRDefault="00561874" w:rsidP="00F62A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7CA669" w14:textId="77777777" w:rsidR="00561874" w:rsidRPr="00410371" w:rsidRDefault="00663770" w:rsidP="00F62ABD">
            <w:pPr>
              <w:pStyle w:val="CRCoverPage"/>
              <w:spacing w:after="0"/>
              <w:jc w:val="center"/>
              <w:rPr>
                <w:noProof/>
                <w:sz w:val="28"/>
              </w:rPr>
            </w:pPr>
            <w:fldSimple w:instr=" DOCPROPERTY  Version  \* MERGEFORMAT ">
              <w:r w:rsidR="00561874" w:rsidRPr="00410371">
                <w:rPr>
                  <w:b/>
                  <w:noProof/>
                  <w:sz w:val="28"/>
                </w:rPr>
                <w:t>1</w:t>
              </w:r>
              <w:r w:rsidR="00561874">
                <w:rPr>
                  <w:b/>
                  <w:noProof/>
                  <w:sz w:val="28"/>
                </w:rPr>
                <w:t>8</w:t>
              </w:r>
              <w:r w:rsidR="00561874" w:rsidRPr="00410371">
                <w:rPr>
                  <w:b/>
                  <w:noProof/>
                  <w:sz w:val="28"/>
                </w:rPr>
                <w:t>.</w:t>
              </w:r>
              <w:r w:rsidR="00561874">
                <w:rPr>
                  <w:b/>
                  <w:noProof/>
                  <w:sz w:val="28"/>
                </w:rPr>
                <w:t>5</w:t>
              </w:r>
              <w:r w:rsidR="00561874" w:rsidRPr="00410371">
                <w:rPr>
                  <w:b/>
                  <w:noProof/>
                  <w:sz w:val="28"/>
                </w:rPr>
                <w:t>.0</w:t>
              </w:r>
            </w:fldSimple>
          </w:p>
        </w:tc>
        <w:tc>
          <w:tcPr>
            <w:tcW w:w="143" w:type="dxa"/>
            <w:tcBorders>
              <w:right w:val="single" w:sz="4" w:space="0" w:color="auto"/>
            </w:tcBorders>
          </w:tcPr>
          <w:p w14:paraId="1308E902" w14:textId="77777777" w:rsidR="00561874" w:rsidRDefault="00561874" w:rsidP="00F62ABD">
            <w:pPr>
              <w:pStyle w:val="CRCoverPage"/>
              <w:spacing w:after="0"/>
              <w:rPr>
                <w:noProof/>
              </w:rPr>
            </w:pPr>
          </w:p>
        </w:tc>
      </w:tr>
      <w:tr w:rsidR="00561874" w14:paraId="3D238D1C" w14:textId="77777777" w:rsidTr="00F62ABD">
        <w:tc>
          <w:tcPr>
            <w:tcW w:w="9641" w:type="dxa"/>
            <w:gridSpan w:val="9"/>
            <w:tcBorders>
              <w:left w:val="single" w:sz="4" w:space="0" w:color="auto"/>
              <w:right w:val="single" w:sz="4" w:space="0" w:color="auto"/>
            </w:tcBorders>
          </w:tcPr>
          <w:p w14:paraId="39925069" w14:textId="77777777" w:rsidR="00561874" w:rsidRDefault="00561874" w:rsidP="00F62ABD">
            <w:pPr>
              <w:pStyle w:val="CRCoverPage"/>
              <w:spacing w:after="0"/>
              <w:rPr>
                <w:noProof/>
              </w:rPr>
            </w:pPr>
          </w:p>
        </w:tc>
      </w:tr>
      <w:tr w:rsidR="00561874" w14:paraId="680F9808" w14:textId="77777777" w:rsidTr="00F62ABD">
        <w:tc>
          <w:tcPr>
            <w:tcW w:w="9641" w:type="dxa"/>
            <w:gridSpan w:val="9"/>
            <w:tcBorders>
              <w:top w:val="single" w:sz="4" w:space="0" w:color="auto"/>
            </w:tcBorders>
          </w:tcPr>
          <w:p w14:paraId="17E93128" w14:textId="77777777" w:rsidR="00561874" w:rsidRPr="00F25D98" w:rsidRDefault="00561874" w:rsidP="00F62A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61874" w14:paraId="271FE6ED" w14:textId="77777777" w:rsidTr="00F62ABD">
        <w:tc>
          <w:tcPr>
            <w:tcW w:w="9641" w:type="dxa"/>
            <w:gridSpan w:val="9"/>
          </w:tcPr>
          <w:p w14:paraId="39485634" w14:textId="77777777" w:rsidR="00561874" w:rsidRDefault="00561874" w:rsidP="00F62ABD">
            <w:pPr>
              <w:pStyle w:val="CRCoverPage"/>
              <w:spacing w:after="0"/>
              <w:rPr>
                <w:noProof/>
                <w:sz w:val="8"/>
                <w:szCs w:val="8"/>
              </w:rPr>
            </w:pPr>
          </w:p>
        </w:tc>
      </w:tr>
    </w:tbl>
    <w:p w14:paraId="0DEAEA5E" w14:textId="77777777" w:rsidR="00561874" w:rsidRDefault="00561874" w:rsidP="005618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1874" w14:paraId="05DD6AAB" w14:textId="77777777" w:rsidTr="00F62ABD">
        <w:tc>
          <w:tcPr>
            <w:tcW w:w="2835" w:type="dxa"/>
          </w:tcPr>
          <w:p w14:paraId="082DCA94" w14:textId="77777777" w:rsidR="00561874" w:rsidRDefault="00561874" w:rsidP="00F62ABD">
            <w:pPr>
              <w:pStyle w:val="CRCoverPage"/>
              <w:tabs>
                <w:tab w:val="right" w:pos="2751"/>
              </w:tabs>
              <w:spacing w:after="0"/>
              <w:rPr>
                <w:b/>
                <w:i/>
                <w:noProof/>
              </w:rPr>
            </w:pPr>
            <w:r>
              <w:rPr>
                <w:b/>
                <w:i/>
                <w:noProof/>
              </w:rPr>
              <w:t>Proposed change affects:</w:t>
            </w:r>
          </w:p>
        </w:tc>
        <w:tc>
          <w:tcPr>
            <w:tcW w:w="1418" w:type="dxa"/>
          </w:tcPr>
          <w:p w14:paraId="5FC14C9B" w14:textId="77777777" w:rsidR="00561874" w:rsidRDefault="00561874" w:rsidP="00F62A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A4C308" w14:textId="77777777" w:rsidR="00561874" w:rsidRDefault="00561874" w:rsidP="00F62ABD">
            <w:pPr>
              <w:pStyle w:val="CRCoverPage"/>
              <w:spacing w:after="0"/>
              <w:jc w:val="center"/>
              <w:rPr>
                <w:b/>
                <w:caps/>
                <w:noProof/>
              </w:rPr>
            </w:pPr>
          </w:p>
        </w:tc>
        <w:tc>
          <w:tcPr>
            <w:tcW w:w="709" w:type="dxa"/>
            <w:tcBorders>
              <w:left w:val="single" w:sz="4" w:space="0" w:color="auto"/>
            </w:tcBorders>
          </w:tcPr>
          <w:p w14:paraId="6CDAD2E2" w14:textId="77777777" w:rsidR="00561874" w:rsidRDefault="00561874" w:rsidP="00F62A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D92529" w14:textId="77777777" w:rsidR="00561874" w:rsidRDefault="00561874" w:rsidP="00F62ABD">
            <w:pPr>
              <w:pStyle w:val="CRCoverPage"/>
              <w:spacing w:after="0"/>
              <w:jc w:val="center"/>
              <w:rPr>
                <w:b/>
                <w:caps/>
                <w:noProof/>
              </w:rPr>
            </w:pPr>
          </w:p>
        </w:tc>
        <w:tc>
          <w:tcPr>
            <w:tcW w:w="2126" w:type="dxa"/>
          </w:tcPr>
          <w:p w14:paraId="22734F84" w14:textId="77777777" w:rsidR="00561874" w:rsidRDefault="00561874" w:rsidP="00F62A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4894" w14:textId="77777777" w:rsidR="00561874" w:rsidRDefault="00561874" w:rsidP="00F62ABD">
            <w:pPr>
              <w:pStyle w:val="CRCoverPage"/>
              <w:spacing w:after="0"/>
              <w:jc w:val="center"/>
              <w:rPr>
                <w:b/>
                <w:caps/>
                <w:noProof/>
              </w:rPr>
            </w:pPr>
          </w:p>
        </w:tc>
        <w:tc>
          <w:tcPr>
            <w:tcW w:w="1418" w:type="dxa"/>
            <w:tcBorders>
              <w:left w:val="nil"/>
            </w:tcBorders>
          </w:tcPr>
          <w:p w14:paraId="6AF3367F" w14:textId="77777777" w:rsidR="00561874" w:rsidRDefault="00561874" w:rsidP="00F62A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E9316" w14:textId="77777777" w:rsidR="00561874" w:rsidRDefault="00561874" w:rsidP="00F62ABD">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058FB981" w:rsidR="00561874" w:rsidRDefault="00561874" w:rsidP="00F62ABD">
            <w:pPr>
              <w:pStyle w:val="CRCoverPage"/>
              <w:spacing w:after="0"/>
              <w:ind w:left="100"/>
              <w:rPr>
                <w:noProof/>
              </w:rPr>
            </w:pPr>
            <w:r w:rsidRPr="00F554A9">
              <w:t xml:space="preserve">Various corrections to the definition of the </w:t>
            </w:r>
            <w:proofErr w:type="spellStart"/>
            <w:r w:rsidR="0019553C" w:rsidRPr="0019553C">
              <w:t>MemberUESelectionAssistance</w:t>
            </w:r>
            <w:proofErr w:type="spellEnd"/>
            <w:r w:rsidR="0019553C">
              <w:t xml:space="preserve"> </w:t>
            </w:r>
            <w:r w:rsidRPr="00F554A9">
              <w:t>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6E867A35" w:rsidR="00561874" w:rsidRDefault="005911C2" w:rsidP="00F62ABD">
            <w:pPr>
              <w:pStyle w:val="CRCoverPage"/>
              <w:spacing w:after="0"/>
              <w:ind w:left="100"/>
              <w:rPr>
                <w:noProof/>
              </w:rPr>
            </w:pPr>
            <w:proofErr w:type="spellStart"/>
            <w:r w:rsidRPr="005911C2">
              <w:t>AIMLsys</w:t>
            </w:r>
            <w:proofErr w:type="spellEnd"/>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387F4E39" w:rsidR="00561874" w:rsidRDefault="00561874" w:rsidP="00F62ABD">
            <w:pPr>
              <w:pStyle w:val="CRCoverPage"/>
              <w:spacing w:after="0"/>
              <w:ind w:left="100"/>
              <w:rPr>
                <w:noProof/>
              </w:rPr>
            </w:pPr>
            <w:r>
              <w:t>2024-04-</w:t>
            </w:r>
            <w:r w:rsidR="00187708">
              <w:t>1</w:t>
            </w:r>
            <w:r>
              <w:t>8</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663770" w:rsidP="00F62ABD">
            <w:pPr>
              <w:pStyle w:val="CRCoverPage"/>
              <w:spacing w:after="0"/>
              <w:ind w:left="100"/>
              <w:rPr>
                <w:noProof/>
              </w:rPr>
            </w:pPr>
            <w:fldSimple w:instr=" DOCPROPERTY  Release  \* MERGEFORMAT ">
              <w:r w:rsidR="00561874">
                <w:rPr>
                  <w:noProof/>
                </w:rPr>
                <w:t>Rel-18</w:t>
              </w:r>
            </w:fldSimple>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7777777"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772195" w14:textId="68C933CF" w:rsidR="00561874" w:rsidRPr="00F733EA" w:rsidRDefault="00561874" w:rsidP="00F62ABD">
            <w:pPr>
              <w:pStyle w:val="CRCoverPage"/>
              <w:spacing w:after="0"/>
              <w:ind w:left="100"/>
              <w:rPr>
                <w:noProof/>
              </w:rPr>
            </w:pPr>
            <w:r>
              <w:rPr>
                <w:noProof/>
              </w:rPr>
              <w:t xml:space="preserve">The definition of the </w:t>
            </w:r>
            <w:proofErr w:type="spellStart"/>
            <w:r w:rsidR="0019553C" w:rsidRPr="0019553C">
              <w:t>MemberUESelectionAssistance</w:t>
            </w:r>
            <w:proofErr w:type="spellEnd"/>
            <w:r w:rsidR="0019553C">
              <w:t xml:space="preserve"> </w:t>
            </w:r>
            <w:r>
              <w:rPr>
                <w:noProof/>
              </w:rPr>
              <w:t>API needs various corrections and alignments with the drafting rules and NBI TS skeleton.</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12FF61B3" w14:textId="77777777" w:rsidR="00561874" w:rsidRPr="00C264B2" w:rsidRDefault="00561874" w:rsidP="00561874">
            <w:pPr>
              <w:pStyle w:val="CRCoverPage"/>
              <w:numPr>
                <w:ilvl w:val="0"/>
                <w:numId w:val="4"/>
              </w:numPr>
              <w:spacing w:after="0"/>
              <w:rPr>
                <w:noProof/>
              </w:rPr>
            </w:pPr>
            <w:r>
              <w:rPr>
                <w:noProof/>
              </w:rPr>
              <w:t>Correct the above-detailed issues.</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2F3585C4"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5D19D7" w:rsidRPr="005D19D7">
              <w:t>MemberUESelectionAssistance</w:t>
            </w:r>
            <w:proofErr w:type="spellEnd"/>
            <w:r w:rsidR="005D19D7">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20085935" w:rsidR="00561874" w:rsidRPr="005F4248" w:rsidRDefault="009467F2" w:rsidP="00F62ABD">
            <w:pPr>
              <w:pStyle w:val="CRCoverPage"/>
              <w:spacing w:after="0"/>
              <w:ind w:left="100"/>
              <w:rPr>
                <w:noProof/>
              </w:rPr>
            </w:pPr>
            <w:r>
              <w:rPr>
                <w:noProof/>
              </w:rPr>
              <w:t>5.3</w:t>
            </w:r>
            <w:r w:rsidR="00F07337">
              <w:rPr>
                <w:noProof/>
              </w:rPr>
              <w:t>2</w:t>
            </w:r>
            <w:r w:rsidR="00561874">
              <w:rPr>
                <w:noProof/>
              </w:rPr>
              <w:t>.</w:t>
            </w:r>
            <w:r w:rsidR="00F07337">
              <w:rPr>
                <w:noProof/>
              </w:rPr>
              <w:t>1</w:t>
            </w:r>
            <w:r w:rsidR="00561874">
              <w:rPr>
                <w:noProof/>
              </w:rPr>
              <w:t>, 5.3</w:t>
            </w:r>
            <w:r w:rsidR="00F07337">
              <w:rPr>
                <w:noProof/>
              </w:rPr>
              <w:t>2</w:t>
            </w:r>
            <w:r w:rsidR="00561874">
              <w:rPr>
                <w:noProof/>
              </w:rPr>
              <w:t>.</w:t>
            </w:r>
            <w:r w:rsidR="00F07337">
              <w:rPr>
                <w:noProof/>
              </w:rPr>
              <w:t>2</w:t>
            </w:r>
            <w:r w:rsidR="00561874">
              <w:rPr>
                <w:noProof/>
              </w:rPr>
              <w:t xml:space="preserve">, </w:t>
            </w:r>
            <w:r>
              <w:rPr>
                <w:noProof/>
              </w:rPr>
              <w:t>5.3</w:t>
            </w:r>
            <w:r w:rsidR="00F07337">
              <w:rPr>
                <w:noProof/>
              </w:rPr>
              <w:t>2</w:t>
            </w:r>
            <w:r w:rsidR="00561874">
              <w:rPr>
                <w:noProof/>
              </w:rPr>
              <w:t>.</w:t>
            </w:r>
            <w:r w:rsidR="00067DC2">
              <w:rPr>
                <w:noProof/>
              </w:rPr>
              <w:t>6</w:t>
            </w:r>
            <w:r w:rsidR="00561874">
              <w:rPr>
                <w:noProof/>
              </w:rPr>
              <w:t xml:space="preserve">, </w:t>
            </w:r>
            <w:r w:rsidR="00AC4A7B">
              <w:rPr>
                <w:noProof/>
              </w:rPr>
              <w:t>5.32.5.</w:t>
            </w:r>
            <w:r w:rsidR="00AC4A7B" w:rsidRPr="00AC4A7B">
              <w:rPr>
                <w:noProof/>
                <w:highlight w:val="yellow"/>
              </w:rPr>
              <w:t>4</w:t>
            </w:r>
            <w:r w:rsidR="00AC4A7B">
              <w:rPr>
                <w:noProof/>
              </w:rPr>
              <w:t xml:space="preserve"> (new clause), </w:t>
            </w:r>
            <w:r w:rsidR="00561874">
              <w:rPr>
                <w:noProof/>
              </w:rPr>
              <w:t>5.3</w:t>
            </w:r>
            <w:r w:rsidR="00067DC2">
              <w:rPr>
                <w:noProof/>
              </w:rPr>
              <w:t>2</w:t>
            </w:r>
            <w:r w:rsidR="00561874">
              <w:rPr>
                <w:noProof/>
              </w:rPr>
              <w:t>.</w:t>
            </w:r>
            <w:r w:rsidR="00067DC2">
              <w:rPr>
                <w:noProof/>
              </w:rPr>
              <w:t>7.1</w:t>
            </w:r>
            <w:r w:rsidR="00561874">
              <w:rPr>
                <w:noProof/>
              </w:rPr>
              <w:t>, 5.3</w:t>
            </w:r>
            <w:r w:rsidR="00067DC2">
              <w:rPr>
                <w:noProof/>
              </w:rPr>
              <w:t>2</w:t>
            </w:r>
            <w:r w:rsidR="00561874">
              <w:rPr>
                <w:noProof/>
              </w:rPr>
              <w:t>.</w:t>
            </w:r>
            <w:r w:rsidR="00067DC2">
              <w:rPr>
                <w:noProof/>
              </w:rPr>
              <w:t>7</w:t>
            </w:r>
            <w:r w:rsidR="00561874">
              <w:rPr>
                <w:noProof/>
              </w:rPr>
              <w:t>.</w:t>
            </w:r>
            <w:r w:rsidR="00067DC2">
              <w:rPr>
                <w:noProof/>
              </w:rPr>
              <w:t>3</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7641DB3A" w:rsidR="00561874" w:rsidRDefault="00561874" w:rsidP="00F62ABD">
            <w:pPr>
              <w:pStyle w:val="CRCoverPage"/>
              <w:spacing w:after="0"/>
              <w:ind w:left="100"/>
              <w:rPr>
                <w:noProof/>
              </w:rPr>
            </w:pPr>
            <w:r>
              <w:rPr>
                <w:noProof/>
              </w:rPr>
              <w:t xml:space="preserve">This CR </w:t>
            </w:r>
            <w:r w:rsidR="009467F2">
              <w:rPr>
                <w:noProof/>
              </w:rPr>
              <w:t>does not impact</w:t>
            </w:r>
            <w:r>
              <w:rPr>
                <w:noProof/>
              </w:rPr>
              <w:t xml:space="preserve"> the OpenAPI description</w:t>
            </w:r>
            <w:r w:rsidR="009467F2">
              <w:rPr>
                <w:noProof/>
              </w:rPr>
              <w:t>s</w:t>
            </w:r>
            <w:r>
              <w:rPr>
                <w:noProof/>
              </w:rPr>
              <w:t xml:space="preserve"> of the</w:t>
            </w:r>
            <w:r w:rsidRPr="00AB2D66">
              <w:rPr>
                <w:noProof/>
              </w:rPr>
              <w:t xml:space="preserve"> </w:t>
            </w:r>
            <w:r>
              <w:t>API</w:t>
            </w:r>
            <w:r w:rsidR="009467F2">
              <w:t>s</w:t>
            </w:r>
            <w:r>
              <w:t xml:space="preserve">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1642B38" w14:textId="77777777" w:rsidR="00380C1D" w:rsidRPr="008B1C02" w:rsidRDefault="00380C1D" w:rsidP="00380C1D">
      <w:pPr>
        <w:pStyle w:val="Heading3"/>
      </w:pPr>
      <w:bookmarkStart w:id="2" w:name="_Toc136555573"/>
      <w:bookmarkStart w:id="3" w:name="_Toc151994072"/>
      <w:bookmarkStart w:id="4" w:name="_Toc152000852"/>
      <w:bookmarkStart w:id="5" w:name="_Toc152159457"/>
      <w:bookmarkStart w:id="6" w:name="_Toc162001820"/>
      <w:bookmarkStart w:id="7" w:name="_Toc162001965"/>
      <w:bookmarkStart w:id="8" w:name="_Toc129203212"/>
      <w:bookmarkStart w:id="9" w:name="_Toc136555532"/>
      <w:bookmarkStart w:id="10" w:name="_Toc151994031"/>
      <w:bookmarkStart w:id="11" w:name="_Toc152000811"/>
      <w:bookmarkStart w:id="12" w:name="_Toc152159416"/>
      <w:bookmarkStart w:id="13" w:name="_Toc162001779"/>
      <w:bookmarkEnd w:id="0"/>
      <w:r>
        <w:t>5.32</w:t>
      </w:r>
      <w:r w:rsidRPr="008B1C02">
        <w:t>.1</w:t>
      </w:r>
      <w:r w:rsidRPr="008B1C02">
        <w:tab/>
        <w:t>Introduction</w:t>
      </w:r>
      <w:bookmarkEnd w:id="2"/>
      <w:bookmarkEnd w:id="3"/>
      <w:bookmarkEnd w:id="4"/>
      <w:bookmarkEnd w:id="5"/>
      <w:bookmarkEnd w:id="6"/>
    </w:p>
    <w:p w14:paraId="0ADAEF9E" w14:textId="77777777" w:rsidR="00380C1D" w:rsidRPr="008B1C02" w:rsidRDefault="00380C1D" w:rsidP="00380C1D">
      <w:r w:rsidRPr="008B1C02">
        <w:t xml:space="preserve">The </w:t>
      </w:r>
      <w:proofErr w:type="spellStart"/>
      <w:r>
        <w:rPr>
          <w:lang w:eastAsia="zh-CN"/>
        </w:rPr>
        <w:t>MemberUESelectionAssistance</w:t>
      </w:r>
      <w:proofErr w:type="spellEnd"/>
      <w:r w:rsidRPr="008B1C02">
        <w:t xml:space="preserve"> service shall use the </w:t>
      </w:r>
      <w:proofErr w:type="spellStart"/>
      <w:r>
        <w:rPr>
          <w:lang w:eastAsia="zh-CN"/>
        </w:rPr>
        <w:t>MemberUESelectionAssistance</w:t>
      </w:r>
      <w:proofErr w:type="spellEnd"/>
      <w:r w:rsidRPr="008B1C02">
        <w:t xml:space="preserve"> API.</w:t>
      </w:r>
    </w:p>
    <w:p w14:paraId="0C2745EF" w14:textId="77777777" w:rsidR="00380C1D" w:rsidRPr="008B1C02" w:rsidRDefault="00380C1D" w:rsidP="00380C1D">
      <w:r w:rsidRPr="008B1C02">
        <w:t xml:space="preserve">The API URI of </w:t>
      </w:r>
      <w:proofErr w:type="spellStart"/>
      <w:r>
        <w:rPr>
          <w:lang w:eastAsia="zh-CN"/>
        </w:rPr>
        <w:t>MemberUESelectionAssistance</w:t>
      </w:r>
      <w:proofErr w:type="spellEnd"/>
      <w:r w:rsidRPr="008B1C02">
        <w:t xml:space="preserve"> API shall be:</w:t>
      </w:r>
    </w:p>
    <w:p w14:paraId="4458B0C6" w14:textId="3D1AD62B" w:rsidR="00D21548" w:rsidRPr="00490E4C" w:rsidRDefault="00D21548" w:rsidP="00D21548">
      <w:pPr>
        <w:overflowPunct w:val="0"/>
        <w:autoSpaceDE w:val="0"/>
        <w:autoSpaceDN w:val="0"/>
        <w:adjustRightInd w:val="0"/>
        <w:ind w:left="737"/>
        <w:textAlignment w:val="baseline"/>
        <w:rPr>
          <w:ins w:id="14" w:author="Huawei [Abdessamad] 2024-04" w:date="2024-04-08T10:40:00Z"/>
          <w:b/>
        </w:rPr>
      </w:pPr>
      <w:ins w:id="15" w:author="Huawei [Abdessamad] 2024-04" w:date="2024-04-08T10:40:00Z">
        <w:r w:rsidRPr="00490E4C">
          <w:rPr>
            <w:b/>
          </w:rPr>
          <w:t>{</w:t>
        </w:r>
        <w:proofErr w:type="spellStart"/>
        <w:r w:rsidRPr="00490E4C">
          <w:rPr>
            <w:b/>
          </w:rPr>
          <w:t>apiRoot</w:t>
        </w:r>
        <w:proofErr w:type="spellEnd"/>
        <w:r w:rsidRPr="00490E4C">
          <w:rPr>
            <w:b/>
          </w:rPr>
          <w:t>}/</w:t>
        </w:r>
        <w:r w:rsidRPr="008874EC">
          <w:rPr>
            <w:b/>
            <w:noProof/>
          </w:rPr>
          <w:t>&lt;</w:t>
        </w:r>
        <w:proofErr w:type="spellStart"/>
        <w:r w:rsidRPr="008874EC">
          <w:rPr>
            <w:b/>
            <w:noProof/>
          </w:rPr>
          <w:t>apiName</w:t>
        </w:r>
        <w:proofErr w:type="spellEnd"/>
        <w:r w:rsidRPr="008874EC">
          <w:rPr>
            <w:b/>
            <w:noProof/>
          </w:rPr>
          <w:t>&gt;</w:t>
        </w:r>
        <w:r w:rsidRPr="00490E4C">
          <w:rPr>
            <w:b/>
          </w:rPr>
          <w:t>/</w:t>
        </w:r>
        <w:r w:rsidRPr="008874EC">
          <w:rPr>
            <w:b/>
            <w:noProof/>
          </w:rPr>
          <w:t>&lt;</w:t>
        </w:r>
        <w:proofErr w:type="spellStart"/>
        <w:r w:rsidRPr="008874EC">
          <w:rPr>
            <w:b/>
            <w:noProof/>
          </w:rPr>
          <w:t>apiVersion</w:t>
        </w:r>
        <w:proofErr w:type="spellEnd"/>
        <w:r w:rsidRPr="008874EC">
          <w:rPr>
            <w:b/>
            <w:noProof/>
          </w:rPr>
          <w:t>&gt;</w:t>
        </w:r>
      </w:ins>
    </w:p>
    <w:p w14:paraId="59B2AAE1" w14:textId="0EAAAA6C" w:rsidR="00380C1D" w:rsidRPr="008B1C02" w:rsidDel="00D21548" w:rsidRDefault="00380C1D" w:rsidP="00380C1D">
      <w:pPr>
        <w:rPr>
          <w:del w:id="16" w:author="Huawei [Abdessamad] 2024-04" w:date="2024-04-08T10:40:00Z"/>
        </w:rPr>
      </w:pPr>
      <w:del w:id="17" w:author="Huawei [Abdessamad] 2024-04" w:date="2024-04-08T10:40:00Z">
        <w:r w:rsidRPr="008B1C02" w:rsidDel="00D21548">
          <w:delText>{apiRoot}/&lt;apiName&gt;/&lt;apiVersion&gt;</w:delText>
        </w:r>
      </w:del>
    </w:p>
    <w:p w14:paraId="36525766" w14:textId="77777777" w:rsidR="00380C1D" w:rsidRPr="008B1C02" w:rsidRDefault="00380C1D" w:rsidP="00380C1D">
      <w:r w:rsidRPr="008B1C02">
        <w:t xml:space="preserve">The request URIs used in HTTP requests shall have the Resource </w:t>
      </w:r>
      <w:r>
        <w:t>URI structure defined in clause </w:t>
      </w:r>
      <w:r w:rsidRPr="008B1C02">
        <w:t>5.2.4 of 3GPP</w:t>
      </w:r>
      <w:r>
        <w:t> TS </w:t>
      </w:r>
      <w:r w:rsidRPr="008B1C02">
        <w:t>29.122</w:t>
      </w:r>
      <w:r>
        <w:t> </w:t>
      </w:r>
      <w:r w:rsidRPr="008B1C02">
        <w:t>[2], i.e.:</w:t>
      </w:r>
    </w:p>
    <w:p w14:paraId="31FD9603" w14:textId="77777777" w:rsidR="00D21548" w:rsidRPr="008874EC" w:rsidRDefault="00D21548" w:rsidP="00D21548">
      <w:pPr>
        <w:rPr>
          <w:ins w:id="18" w:author="Huawei [Abdessamad] 2024-04" w:date="2024-04-08T10:40:00Z"/>
          <w:b/>
          <w:noProof/>
        </w:rPr>
      </w:pPr>
      <w:ins w:id="19" w:author="Huawei [Abdessamad] 2024-04" w:date="2024-04-08T10:40:00Z">
        <w:r w:rsidRPr="008874EC">
          <w:rPr>
            <w:b/>
            <w:noProof/>
          </w:rPr>
          <w:t>{apiRoot}/&lt;apiName&gt;/&lt;apiVersion&gt;/&lt;apiSpecificSuffixes&gt;</w:t>
        </w:r>
      </w:ins>
    </w:p>
    <w:p w14:paraId="0FEFBFD8" w14:textId="62640415" w:rsidR="00380C1D" w:rsidRPr="008B1C02" w:rsidDel="00D21548" w:rsidRDefault="00380C1D" w:rsidP="00380C1D">
      <w:pPr>
        <w:rPr>
          <w:del w:id="20" w:author="Huawei [Abdessamad] 2024-04" w:date="2024-04-08T10:40:00Z"/>
        </w:rPr>
      </w:pPr>
      <w:del w:id="21" w:author="Huawei [Abdessamad] 2024-04" w:date="2024-04-08T10:40:00Z">
        <w:r w:rsidRPr="008B1C02" w:rsidDel="00D21548">
          <w:delText>{apiRoot}/&lt;apiName&gt;/&lt;apiVersion&gt;/&lt;apiSpecificSuffixes&gt;</w:delText>
        </w:r>
      </w:del>
    </w:p>
    <w:p w14:paraId="7B9F887F" w14:textId="77777777" w:rsidR="00380C1D" w:rsidRPr="008B1C02" w:rsidRDefault="00380C1D" w:rsidP="00380C1D">
      <w:r w:rsidRPr="008B1C02">
        <w:t>with the following components:</w:t>
      </w:r>
    </w:p>
    <w:p w14:paraId="324477D5" w14:textId="77777777" w:rsidR="00380C1D" w:rsidRPr="008B1C02" w:rsidRDefault="00380C1D" w:rsidP="00380C1D">
      <w:pPr>
        <w:pStyle w:val="B10"/>
      </w:pPr>
      <w:r w:rsidRPr="008B1C02">
        <w:rPr>
          <w:noProof/>
          <w:lang w:eastAsia="zh-CN"/>
        </w:rPr>
        <w:t>-</w:t>
      </w:r>
      <w:r w:rsidRPr="008B1C02">
        <w:rPr>
          <w:noProof/>
          <w:lang w:eastAsia="zh-CN"/>
        </w:rPr>
        <w:tab/>
      </w:r>
      <w:r w:rsidRPr="008B1C02">
        <w:t>"</w:t>
      </w:r>
      <w:proofErr w:type="spellStart"/>
      <w:r w:rsidRPr="008B1C02">
        <w:t>apiRoot</w:t>
      </w:r>
      <w:proofErr w:type="spellEnd"/>
      <w:r w:rsidRPr="008B1C02">
        <w:t>" is set as defined in clause 5.2.4 of 3GPP TS 29.122 [4].</w:t>
      </w:r>
    </w:p>
    <w:p w14:paraId="07B5FE6C" w14:textId="77777777" w:rsidR="00380C1D" w:rsidRPr="008B1C02" w:rsidRDefault="00380C1D" w:rsidP="00380C1D">
      <w:pPr>
        <w:pStyle w:val="B10"/>
      </w:pPr>
      <w:r w:rsidRPr="008B1C02">
        <w:rPr>
          <w:noProof/>
          <w:lang w:eastAsia="zh-CN"/>
        </w:rPr>
        <w:t>-</w:t>
      </w:r>
      <w:r w:rsidRPr="008B1C02">
        <w:rPr>
          <w:noProof/>
          <w:lang w:eastAsia="zh-CN"/>
        </w:rPr>
        <w:tab/>
      </w:r>
      <w:r w:rsidRPr="008B1C02">
        <w:t>"</w:t>
      </w:r>
      <w:proofErr w:type="spellStart"/>
      <w:r w:rsidRPr="008B1C02">
        <w:t>apiName</w:t>
      </w:r>
      <w:proofErr w:type="spellEnd"/>
      <w:r w:rsidRPr="008B1C02">
        <w:t>" shall be set to "3gpp-</w:t>
      </w:r>
      <w:r>
        <w:t>musa</w:t>
      </w:r>
      <w:r w:rsidRPr="008B1C02">
        <w:t>".</w:t>
      </w:r>
    </w:p>
    <w:p w14:paraId="6BEE391E" w14:textId="77777777" w:rsidR="00380C1D" w:rsidRPr="008B1C02" w:rsidRDefault="00380C1D" w:rsidP="00380C1D">
      <w:pPr>
        <w:pStyle w:val="B10"/>
      </w:pPr>
      <w:r w:rsidRPr="008B1C02">
        <w:rPr>
          <w:noProof/>
          <w:lang w:eastAsia="zh-CN"/>
        </w:rPr>
        <w:t>-</w:t>
      </w:r>
      <w:r w:rsidRPr="008B1C02">
        <w:rPr>
          <w:noProof/>
          <w:lang w:eastAsia="zh-CN"/>
        </w:rPr>
        <w:tab/>
      </w:r>
      <w:r w:rsidRPr="008B1C02">
        <w:t>"</w:t>
      </w:r>
      <w:proofErr w:type="spellStart"/>
      <w:r w:rsidRPr="008B1C02">
        <w:t>apiVersion</w:t>
      </w:r>
      <w:proofErr w:type="spellEnd"/>
      <w:r w:rsidRPr="008B1C02">
        <w:t>" shall be set to "v1" for the current version defined in the present document.</w:t>
      </w:r>
    </w:p>
    <w:p w14:paraId="2FA2988F" w14:textId="77777777" w:rsidR="00D21548" w:rsidRPr="008874EC" w:rsidRDefault="00D21548" w:rsidP="00D21548">
      <w:pPr>
        <w:pStyle w:val="B10"/>
        <w:rPr>
          <w:ins w:id="22" w:author="Huawei [Abdessamad] 2024-04" w:date="2024-04-08T10:40:00Z"/>
          <w:noProof/>
          <w:lang w:eastAsia="zh-CN"/>
        </w:rPr>
      </w:pPr>
      <w:ins w:id="23" w:author="Huawei [Abdessamad] 2024-04" w:date="2024-04-08T10:40: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2D122378" w14:textId="77777777" w:rsidR="00380C1D" w:rsidRPr="008B1C02" w:rsidRDefault="00380C1D" w:rsidP="00380C1D">
      <w:r w:rsidRPr="008B1C02">
        <w:t>All resource URIs in the clauses below are defined relative to the above API URI.</w:t>
      </w:r>
    </w:p>
    <w:p w14:paraId="03D94020" w14:textId="77777777" w:rsidR="00F075A2" w:rsidRPr="00FD3BBA" w:rsidRDefault="00F075A2" w:rsidP="00F075A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4" w:name="_Toc136555574"/>
      <w:bookmarkStart w:id="25" w:name="_Toc151994073"/>
      <w:bookmarkStart w:id="26" w:name="_Toc152000853"/>
      <w:bookmarkStart w:id="27" w:name="_Toc152159458"/>
      <w:bookmarkStart w:id="28" w:name="_Toc162001821"/>
      <w:bookmarkStart w:id="29" w:name="_GoBack"/>
      <w:bookmarkEnd w:id="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BE777E7" w14:textId="77777777" w:rsidR="00380C1D" w:rsidRPr="008B1C02" w:rsidRDefault="00380C1D" w:rsidP="00380C1D">
      <w:pPr>
        <w:pStyle w:val="Heading3"/>
      </w:pPr>
      <w:r>
        <w:t>5.32</w:t>
      </w:r>
      <w:r w:rsidRPr="008B1C02">
        <w:t>.2</w:t>
      </w:r>
      <w:r w:rsidRPr="008B1C02">
        <w:tab/>
        <w:t>Resources</w:t>
      </w:r>
      <w:bookmarkEnd w:id="24"/>
      <w:bookmarkEnd w:id="25"/>
      <w:bookmarkEnd w:id="26"/>
      <w:bookmarkEnd w:id="27"/>
      <w:bookmarkEnd w:id="28"/>
    </w:p>
    <w:p w14:paraId="69EFB36E" w14:textId="77777777" w:rsidR="00380C1D" w:rsidRPr="008B1C02" w:rsidRDefault="00380C1D" w:rsidP="00380C1D">
      <w:r w:rsidRPr="008B1C02">
        <w:t>This clause describes the structure for the Resource URIs as shown in Figure </w:t>
      </w:r>
      <w:r>
        <w:t>5.32</w:t>
      </w:r>
      <w:r w:rsidRPr="008B1C02">
        <w:t xml:space="preserve">.2-1 and the resources and HTTP methods used for the </w:t>
      </w:r>
      <w:proofErr w:type="spellStart"/>
      <w:r>
        <w:rPr>
          <w:lang w:eastAsia="zh-CN"/>
        </w:rPr>
        <w:t>MemberUESelectionAssistance</w:t>
      </w:r>
      <w:proofErr w:type="spellEnd"/>
      <w:r w:rsidRPr="008B1C02">
        <w:t xml:space="preserve"> API.</w:t>
      </w:r>
    </w:p>
    <w:p w14:paraId="2BC36CFC" w14:textId="77777777" w:rsidR="00380C1D" w:rsidRPr="008B1C02" w:rsidRDefault="00380C1D" w:rsidP="00380C1D">
      <w:pPr>
        <w:pStyle w:val="TH"/>
      </w:pPr>
      <w:r w:rsidRPr="008B1C02">
        <w:object w:dxaOrig="7680" w:dyaOrig="5085" w14:anchorId="7C11C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9pt;height:154.35pt" o:ole="">
            <v:imagedata r:id="rId13" o:title="" croptop="2567f" cropbottom="9168f" cropleft="1389f" cropright="11086f"/>
          </v:shape>
          <o:OLEObject Type="Embed" ProgID="Visio.Drawing.11" ShapeID="_x0000_i1025" DrawAspect="Content" ObjectID="_1774862712" r:id="rId14"/>
        </w:object>
      </w:r>
    </w:p>
    <w:p w14:paraId="0338DA37" w14:textId="77777777" w:rsidR="00380C1D" w:rsidRPr="008B1C02" w:rsidRDefault="00380C1D" w:rsidP="00380C1D">
      <w:pPr>
        <w:pStyle w:val="TF"/>
      </w:pPr>
      <w:r w:rsidRPr="008B1C02">
        <w:t>Figure </w:t>
      </w:r>
      <w:r>
        <w:t>5.32</w:t>
      </w:r>
      <w:r w:rsidRPr="008B1C02">
        <w:t xml:space="preserve">.2-1: Resource URI structure of the </w:t>
      </w:r>
      <w:proofErr w:type="spellStart"/>
      <w:r>
        <w:rPr>
          <w:lang w:eastAsia="zh-CN"/>
        </w:rPr>
        <w:t>MemberUESelectionAssistance</w:t>
      </w:r>
      <w:proofErr w:type="spellEnd"/>
      <w:r w:rsidRPr="008B1C02">
        <w:t xml:space="preserve"> API</w:t>
      </w:r>
    </w:p>
    <w:p w14:paraId="37181B37" w14:textId="77777777" w:rsidR="00380C1D" w:rsidRPr="008B1C02" w:rsidRDefault="00380C1D" w:rsidP="00380C1D">
      <w:pPr>
        <w:keepNext/>
      </w:pPr>
      <w:r w:rsidRPr="008B1C02">
        <w:lastRenderedPageBreak/>
        <w:t>Table </w:t>
      </w:r>
      <w:r>
        <w:t>5.32</w:t>
      </w:r>
      <w:r w:rsidRPr="008B1C02">
        <w:t>.2-1 provides an overview of the resources and applicable HTTP methods.</w:t>
      </w:r>
    </w:p>
    <w:p w14:paraId="32D8DF68" w14:textId="77777777" w:rsidR="00380C1D" w:rsidRPr="008B1C02" w:rsidRDefault="00380C1D" w:rsidP="00380C1D">
      <w:pPr>
        <w:pStyle w:val="TH"/>
      </w:pPr>
      <w:r w:rsidRPr="008B1C02">
        <w:t>Table </w:t>
      </w:r>
      <w:r>
        <w:t>5.32</w:t>
      </w:r>
      <w:r w:rsidRPr="008B1C02">
        <w:t>.2-1: Resources and methods overview</w:t>
      </w:r>
    </w:p>
    <w:tbl>
      <w:tblPr>
        <w:tblW w:w="487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3401"/>
        <w:gridCol w:w="989"/>
        <w:gridCol w:w="2590"/>
      </w:tblGrid>
      <w:tr w:rsidR="00380C1D" w:rsidRPr="008B1C02" w14:paraId="5B421FBD" w14:textId="77777777" w:rsidTr="000F750C">
        <w:trPr>
          <w:jc w:val="center"/>
        </w:trPr>
        <w:tc>
          <w:tcPr>
            <w:tcW w:w="1281" w:type="pct"/>
            <w:shd w:val="clear" w:color="auto" w:fill="C0C0C0"/>
            <w:vAlign w:val="center"/>
            <w:hideMark/>
          </w:tcPr>
          <w:p w14:paraId="44FF5BC4" w14:textId="77777777" w:rsidR="00380C1D" w:rsidRPr="008B1C02" w:rsidRDefault="00380C1D" w:rsidP="000F750C">
            <w:pPr>
              <w:pStyle w:val="TAH"/>
            </w:pPr>
            <w:r w:rsidRPr="008B1C02">
              <w:t>Resource name</w:t>
            </w:r>
          </w:p>
        </w:tc>
        <w:tc>
          <w:tcPr>
            <w:tcW w:w="1812" w:type="pct"/>
            <w:shd w:val="clear" w:color="auto" w:fill="C0C0C0"/>
            <w:vAlign w:val="center"/>
            <w:hideMark/>
          </w:tcPr>
          <w:p w14:paraId="137056E2" w14:textId="77777777" w:rsidR="00380C1D" w:rsidRPr="008B1C02" w:rsidRDefault="00380C1D" w:rsidP="000F750C">
            <w:pPr>
              <w:pStyle w:val="TAH"/>
            </w:pPr>
            <w:r w:rsidRPr="008B1C02">
              <w:t>Resource URI (relative path under API URI)</w:t>
            </w:r>
          </w:p>
        </w:tc>
        <w:tc>
          <w:tcPr>
            <w:tcW w:w="527" w:type="pct"/>
            <w:shd w:val="clear" w:color="auto" w:fill="C0C0C0"/>
            <w:vAlign w:val="center"/>
            <w:hideMark/>
          </w:tcPr>
          <w:p w14:paraId="57C1C60F" w14:textId="77777777" w:rsidR="00380C1D" w:rsidRPr="008B1C02" w:rsidRDefault="00380C1D" w:rsidP="000F750C">
            <w:pPr>
              <w:pStyle w:val="TAH"/>
            </w:pPr>
            <w:r w:rsidRPr="008B1C02">
              <w:t>HTTP method or custom operation</w:t>
            </w:r>
          </w:p>
        </w:tc>
        <w:tc>
          <w:tcPr>
            <w:tcW w:w="1380" w:type="pct"/>
            <w:shd w:val="clear" w:color="auto" w:fill="C0C0C0"/>
            <w:vAlign w:val="center"/>
            <w:hideMark/>
          </w:tcPr>
          <w:p w14:paraId="3FD822DD" w14:textId="77777777" w:rsidR="00380C1D" w:rsidRPr="008B1C02" w:rsidRDefault="00380C1D" w:rsidP="000F750C">
            <w:pPr>
              <w:pStyle w:val="TAH"/>
            </w:pPr>
            <w:r w:rsidRPr="008B1C02">
              <w:t>Description</w:t>
            </w:r>
          </w:p>
          <w:p w14:paraId="61BE43F6" w14:textId="77777777" w:rsidR="00380C1D" w:rsidRPr="008B1C02" w:rsidRDefault="00380C1D" w:rsidP="000F750C">
            <w:pPr>
              <w:pStyle w:val="TAH"/>
            </w:pPr>
            <w:r w:rsidRPr="008B1C02">
              <w:t>(service operation)</w:t>
            </w:r>
          </w:p>
        </w:tc>
      </w:tr>
      <w:tr w:rsidR="00380C1D" w:rsidRPr="008B1C02" w14:paraId="26713041" w14:textId="77777777" w:rsidTr="000F750C">
        <w:trPr>
          <w:jc w:val="center"/>
        </w:trPr>
        <w:tc>
          <w:tcPr>
            <w:tcW w:w="1281" w:type="pct"/>
            <w:hideMark/>
          </w:tcPr>
          <w:p w14:paraId="12C87AAB" w14:textId="77777777" w:rsidR="00380C1D" w:rsidRPr="008B1C02" w:rsidRDefault="00380C1D" w:rsidP="000F750C">
            <w:pPr>
              <w:pStyle w:val="TAL"/>
            </w:pPr>
            <w:r>
              <w:t>Member UE Selection Assistance Subscriptions</w:t>
            </w:r>
          </w:p>
        </w:tc>
        <w:tc>
          <w:tcPr>
            <w:tcW w:w="1812" w:type="pct"/>
            <w:hideMark/>
          </w:tcPr>
          <w:p w14:paraId="30169FE7" w14:textId="77777777" w:rsidR="00380C1D" w:rsidRPr="008B1C02" w:rsidRDefault="00380C1D" w:rsidP="000F750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
        </w:tc>
        <w:tc>
          <w:tcPr>
            <w:tcW w:w="527" w:type="pct"/>
            <w:hideMark/>
          </w:tcPr>
          <w:p w14:paraId="6F013A15" w14:textId="77777777" w:rsidR="00380C1D" w:rsidRPr="008B1C02" w:rsidRDefault="00380C1D" w:rsidP="000F750C">
            <w:pPr>
              <w:pStyle w:val="TAL"/>
            </w:pPr>
            <w:r w:rsidRPr="008B1C02">
              <w:t>POST</w:t>
            </w:r>
          </w:p>
        </w:tc>
        <w:tc>
          <w:tcPr>
            <w:tcW w:w="1380" w:type="pct"/>
            <w:hideMark/>
          </w:tcPr>
          <w:p w14:paraId="1D1E1751" w14:textId="6D35803D" w:rsidR="00380C1D" w:rsidRPr="008B1C02" w:rsidRDefault="00380C1D" w:rsidP="000F750C">
            <w:pPr>
              <w:pStyle w:val="TAL"/>
            </w:pPr>
            <w:r w:rsidRPr="008B1C02">
              <w:rPr>
                <w:lang w:eastAsia="zh-CN"/>
              </w:rPr>
              <w:t xml:space="preserve">Create a new </w:t>
            </w:r>
            <w:ins w:id="30" w:author="Huawei [Abdessamad] 2024-04" w:date="2024-04-08T10:39:00Z">
              <w:r w:rsidR="002847BB">
                <w:t>Member UE Selection Assistance Subscription</w:t>
              </w:r>
            </w:ins>
            <w:del w:id="31" w:author="Huawei [Abdessamad] 2024-04" w:date="2024-04-08T10:39:00Z">
              <w:r w:rsidRPr="008B1C02" w:rsidDel="002847BB">
                <w:rPr>
                  <w:lang w:eastAsia="zh-CN"/>
                </w:rPr>
                <w:delText xml:space="preserve">subscription to </w:delText>
              </w:r>
              <w:r w:rsidDel="002847BB">
                <w:delText>Member UE Selection Assistance</w:delText>
              </w:r>
            </w:del>
            <w:r w:rsidRPr="008B1C02">
              <w:rPr>
                <w:lang w:eastAsia="zh-CN"/>
              </w:rPr>
              <w:t>.</w:t>
            </w:r>
          </w:p>
        </w:tc>
      </w:tr>
      <w:tr w:rsidR="00380C1D" w:rsidRPr="008B1C02" w14:paraId="6E050BEA" w14:textId="77777777" w:rsidTr="000F750C">
        <w:trPr>
          <w:trHeight w:val="631"/>
          <w:jc w:val="center"/>
        </w:trPr>
        <w:tc>
          <w:tcPr>
            <w:tcW w:w="1281" w:type="pct"/>
            <w:vMerge w:val="restart"/>
          </w:tcPr>
          <w:p w14:paraId="5F54FF6F" w14:textId="77777777" w:rsidR="00380C1D" w:rsidRPr="008B1C02" w:rsidRDefault="00380C1D" w:rsidP="000F750C">
            <w:pPr>
              <w:pStyle w:val="TAL"/>
            </w:pPr>
            <w:r w:rsidRPr="008B1C02">
              <w:t xml:space="preserve">Individual </w:t>
            </w:r>
            <w:r>
              <w:t>Member UE Selection Assistance Subscription</w:t>
            </w:r>
          </w:p>
        </w:tc>
        <w:tc>
          <w:tcPr>
            <w:tcW w:w="1812" w:type="pct"/>
            <w:vMerge w:val="restart"/>
          </w:tcPr>
          <w:p w14:paraId="5AD82CA6" w14:textId="77777777" w:rsidR="00380C1D" w:rsidRPr="008B1C02" w:rsidRDefault="00380C1D" w:rsidP="000F750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roofErr w:type="spellStart"/>
            <w:r w:rsidRPr="008B1C02">
              <w:rPr>
                <w:lang w:eastAsia="zh-CN"/>
              </w:rPr>
              <w:t>subscriptionId</w:t>
            </w:r>
            <w:proofErr w:type="spellEnd"/>
            <w:r w:rsidRPr="008B1C02">
              <w:rPr>
                <w:lang w:eastAsia="zh-CN"/>
              </w:rPr>
              <w:t>}</w:t>
            </w:r>
          </w:p>
        </w:tc>
        <w:tc>
          <w:tcPr>
            <w:tcW w:w="527" w:type="pct"/>
          </w:tcPr>
          <w:p w14:paraId="3235C8A7" w14:textId="77777777" w:rsidR="00380C1D" w:rsidRPr="008B1C02" w:rsidRDefault="00380C1D" w:rsidP="000F750C">
            <w:pPr>
              <w:pStyle w:val="TAL"/>
            </w:pPr>
            <w:r w:rsidRPr="008B1C02">
              <w:t>GET</w:t>
            </w:r>
          </w:p>
        </w:tc>
        <w:tc>
          <w:tcPr>
            <w:tcW w:w="1380" w:type="pct"/>
          </w:tcPr>
          <w:p w14:paraId="545F7B2B" w14:textId="75E9049B" w:rsidR="00380C1D" w:rsidRPr="008B1C02" w:rsidRDefault="00380C1D" w:rsidP="000F750C">
            <w:pPr>
              <w:pStyle w:val="TAL"/>
            </w:pPr>
            <w:proofErr w:type="spellStart"/>
            <w:r w:rsidRPr="008B1C02">
              <w:t>Retreive</w:t>
            </w:r>
            <w:proofErr w:type="spellEnd"/>
            <w:r w:rsidRPr="008B1C02">
              <w:t xml:space="preserve"> an existing </w:t>
            </w:r>
            <w:ins w:id="32" w:author="Huawei [Abdessamad] 2024-04" w:date="2024-04-08T10:39:00Z">
              <w:r w:rsidR="002847BB">
                <w:t>"</w:t>
              </w:r>
            </w:ins>
            <w:r w:rsidRPr="008B1C02">
              <w:t xml:space="preserve">Individual </w:t>
            </w:r>
            <w:r>
              <w:t>Member UE Selection Assistance Subscription</w:t>
            </w:r>
            <w:ins w:id="33" w:author="Huawei [Abdessamad] 2024-04" w:date="2024-04-08T10:39:00Z">
              <w:r w:rsidR="002847BB">
                <w:t>"</w:t>
              </w:r>
            </w:ins>
            <w:r>
              <w:t xml:space="preserve"> resource.</w:t>
            </w:r>
          </w:p>
        </w:tc>
      </w:tr>
      <w:tr w:rsidR="00380C1D" w:rsidRPr="008B1C02" w14:paraId="7A7F7163" w14:textId="77777777" w:rsidTr="000F750C">
        <w:trPr>
          <w:jc w:val="center"/>
        </w:trPr>
        <w:tc>
          <w:tcPr>
            <w:tcW w:w="1281" w:type="pct"/>
            <w:vMerge/>
          </w:tcPr>
          <w:p w14:paraId="52A71468" w14:textId="77777777" w:rsidR="00380C1D" w:rsidRPr="008B1C02" w:rsidRDefault="00380C1D" w:rsidP="000F750C">
            <w:pPr>
              <w:pStyle w:val="TAL"/>
            </w:pPr>
          </w:p>
        </w:tc>
        <w:tc>
          <w:tcPr>
            <w:tcW w:w="1812" w:type="pct"/>
            <w:vMerge/>
          </w:tcPr>
          <w:p w14:paraId="6EC6B21F" w14:textId="77777777" w:rsidR="00380C1D" w:rsidRPr="008B1C02" w:rsidRDefault="00380C1D" w:rsidP="000F750C">
            <w:pPr>
              <w:pStyle w:val="TAL"/>
            </w:pPr>
          </w:p>
        </w:tc>
        <w:tc>
          <w:tcPr>
            <w:tcW w:w="527" w:type="pct"/>
          </w:tcPr>
          <w:p w14:paraId="57AC2F05" w14:textId="77777777" w:rsidR="00380C1D" w:rsidRPr="008B1C02" w:rsidRDefault="00380C1D" w:rsidP="000F750C">
            <w:pPr>
              <w:pStyle w:val="TAL"/>
            </w:pPr>
            <w:r w:rsidRPr="008B1C02">
              <w:t>PUT</w:t>
            </w:r>
          </w:p>
        </w:tc>
        <w:tc>
          <w:tcPr>
            <w:tcW w:w="1380" w:type="pct"/>
          </w:tcPr>
          <w:p w14:paraId="0394B20E" w14:textId="6B9D79A6" w:rsidR="00380C1D" w:rsidRPr="008B1C02" w:rsidRDefault="00380C1D" w:rsidP="000F750C">
            <w:pPr>
              <w:pStyle w:val="TAL"/>
            </w:pPr>
            <w:r w:rsidRPr="008B1C02">
              <w:t xml:space="preserve">Update an existing </w:t>
            </w:r>
            <w:ins w:id="34" w:author="Huawei [Abdessamad] 2024-04" w:date="2024-04-08T10:39:00Z">
              <w:r w:rsidR="002847BB">
                <w:t>"</w:t>
              </w:r>
            </w:ins>
            <w:r w:rsidRPr="008B1C02">
              <w:t xml:space="preserve">Individual </w:t>
            </w:r>
            <w:r>
              <w:t>Member UE Selection Assistance Subscription</w:t>
            </w:r>
            <w:ins w:id="35" w:author="Huawei [Abdessamad] 2024-04" w:date="2024-04-08T10:39:00Z">
              <w:r w:rsidR="002847BB">
                <w:t>"</w:t>
              </w:r>
            </w:ins>
            <w:r>
              <w:t xml:space="preserve"> resource.</w:t>
            </w:r>
          </w:p>
        </w:tc>
      </w:tr>
      <w:tr w:rsidR="00380C1D" w:rsidRPr="008B1C02" w14:paraId="060ABFFB" w14:textId="77777777" w:rsidTr="000F750C">
        <w:trPr>
          <w:jc w:val="center"/>
        </w:trPr>
        <w:tc>
          <w:tcPr>
            <w:tcW w:w="1281" w:type="pct"/>
            <w:vMerge/>
          </w:tcPr>
          <w:p w14:paraId="062DECE9" w14:textId="77777777" w:rsidR="00380C1D" w:rsidRPr="008B1C02" w:rsidRDefault="00380C1D" w:rsidP="000F750C">
            <w:pPr>
              <w:pStyle w:val="TAL"/>
            </w:pPr>
          </w:p>
        </w:tc>
        <w:tc>
          <w:tcPr>
            <w:tcW w:w="1812" w:type="pct"/>
            <w:vMerge/>
          </w:tcPr>
          <w:p w14:paraId="2AE6698F" w14:textId="77777777" w:rsidR="00380C1D" w:rsidRPr="008B1C02" w:rsidRDefault="00380C1D" w:rsidP="000F750C">
            <w:pPr>
              <w:pStyle w:val="TAL"/>
            </w:pPr>
          </w:p>
        </w:tc>
        <w:tc>
          <w:tcPr>
            <w:tcW w:w="527" w:type="pct"/>
          </w:tcPr>
          <w:p w14:paraId="646C4E4A" w14:textId="77777777" w:rsidR="00380C1D" w:rsidRPr="008B1C02" w:rsidRDefault="00380C1D" w:rsidP="000F750C">
            <w:pPr>
              <w:pStyle w:val="TAL"/>
            </w:pPr>
            <w:r w:rsidRPr="008B1C02">
              <w:t>P</w:t>
            </w:r>
            <w:r>
              <w:t>ATCH</w:t>
            </w:r>
          </w:p>
        </w:tc>
        <w:tc>
          <w:tcPr>
            <w:tcW w:w="1380" w:type="pct"/>
          </w:tcPr>
          <w:p w14:paraId="2A0467B1" w14:textId="78B8BEB2" w:rsidR="00380C1D" w:rsidRPr="008B1C02" w:rsidRDefault="00380C1D" w:rsidP="000F750C">
            <w:pPr>
              <w:pStyle w:val="TAL"/>
            </w:pPr>
            <w:r>
              <w:t>Modify</w:t>
            </w:r>
            <w:r w:rsidRPr="008B1C02">
              <w:t xml:space="preserve"> an existing </w:t>
            </w:r>
            <w:ins w:id="36" w:author="Huawei [Abdessamad] 2024-04" w:date="2024-04-08T10:39:00Z">
              <w:r w:rsidR="002847BB">
                <w:t>"</w:t>
              </w:r>
            </w:ins>
            <w:r w:rsidRPr="008B1C02">
              <w:t xml:space="preserve">Individual </w:t>
            </w:r>
            <w:r>
              <w:t>Member UE Selection Assistance Subscription</w:t>
            </w:r>
            <w:ins w:id="37" w:author="Huawei [Abdessamad] 2024-04" w:date="2024-04-08T10:39:00Z">
              <w:r w:rsidR="002847BB">
                <w:t>"</w:t>
              </w:r>
            </w:ins>
            <w:r>
              <w:t xml:space="preserve"> resource.</w:t>
            </w:r>
          </w:p>
        </w:tc>
      </w:tr>
      <w:tr w:rsidR="00380C1D" w:rsidRPr="008B1C02" w14:paraId="757B8445" w14:textId="77777777" w:rsidTr="000F750C">
        <w:trPr>
          <w:trHeight w:val="181"/>
          <w:jc w:val="center"/>
        </w:trPr>
        <w:tc>
          <w:tcPr>
            <w:tcW w:w="1281" w:type="pct"/>
            <w:vMerge/>
          </w:tcPr>
          <w:p w14:paraId="6573A904" w14:textId="77777777" w:rsidR="00380C1D" w:rsidRPr="008B1C02" w:rsidRDefault="00380C1D" w:rsidP="000F750C">
            <w:pPr>
              <w:pStyle w:val="TAL"/>
            </w:pPr>
          </w:p>
        </w:tc>
        <w:tc>
          <w:tcPr>
            <w:tcW w:w="1812" w:type="pct"/>
            <w:vMerge/>
          </w:tcPr>
          <w:p w14:paraId="2127FE6F" w14:textId="77777777" w:rsidR="00380C1D" w:rsidRPr="008B1C02" w:rsidRDefault="00380C1D" w:rsidP="000F750C">
            <w:pPr>
              <w:pStyle w:val="TAL"/>
            </w:pPr>
          </w:p>
        </w:tc>
        <w:tc>
          <w:tcPr>
            <w:tcW w:w="527" w:type="pct"/>
          </w:tcPr>
          <w:p w14:paraId="1658A518" w14:textId="77777777" w:rsidR="00380C1D" w:rsidRPr="008B1C02" w:rsidRDefault="00380C1D" w:rsidP="000F750C">
            <w:pPr>
              <w:pStyle w:val="TAL"/>
            </w:pPr>
            <w:r w:rsidRPr="008B1C02">
              <w:t>DELETE</w:t>
            </w:r>
          </w:p>
        </w:tc>
        <w:tc>
          <w:tcPr>
            <w:tcW w:w="1380" w:type="pct"/>
          </w:tcPr>
          <w:p w14:paraId="61C2491B" w14:textId="4AF725E2" w:rsidR="00380C1D" w:rsidRPr="00C77D34" w:rsidRDefault="00380C1D" w:rsidP="000F750C">
            <w:pPr>
              <w:keepNext/>
              <w:keepLines/>
              <w:spacing w:after="0"/>
              <w:rPr>
                <w:rFonts w:ascii="Arial" w:hAnsi="Arial"/>
                <w:sz w:val="18"/>
              </w:rPr>
            </w:pPr>
            <w:r w:rsidRPr="00C77D34">
              <w:rPr>
                <w:rFonts w:ascii="Arial" w:hAnsi="Arial"/>
                <w:sz w:val="18"/>
              </w:rPr>
              <w:t xml:space="preserve">Delete an existing </w:t>
            </w:r>
            <w:ins w:id="38" w:author="Huawei [Abdessamad] 2024-04" w:date="2024-04-08T10:39:00Z">
              <w:r w:rsidR="002847BB">
                <w:rPr>
                  <w:rFonts w:ascii="Arial" w:hAnsi="Arial"/>
                  <w:sz w:val="18"/>
                </w:rPr>
                <w:t>"</w:t>
              </w:r>
            </w:ins>
            <w:r w:rsidRPr="00C77D34">
              <w:rPr>
                <w:rFonts w:ascii="Arial" w:hAnsi="Arial"/>
                <w:sz w:val="18"/>
              </w:rPr>
              <w:t xml:space="preserve">Individual </w:t>
            </w:r>
            <w:r>
              <w:rPr>
                <w:rFonts w:ascii="Arial" w:hAnsi="Arial"/>
                <w:sz w:val="18"/>
              </w:rPr>
              <w:t>Member UE</w:t>
            </w:r>
            <w:r w:rsidRPr="00C77D34">
              <w:rPr>
                <w:rFonts w:ascii="Arial" w:hAnsi="Arial"/>
                <w:sz w:val="18"/>
              </w:rPr>
              <w:t xml:space="preserve"> Selection Assistance Subscription</w:t>
            </w:r>
            <w:ins w:id="39" w:author="Huawei [Abdessamad] 2024-04" w:date="2024-04-08T10:39:00Z">
              <w:r w:rsidR="002847BB">
                <w:rPr>
                  <w:rFonts w:ascii="Arial" w:hAnsi="Arial"/>
                  <w:sz w:val="18"/>
                </w:rPr>
                <w:t>"</w:t>
              </w:r>
            </w:ins>
            <w:r w:rsidRPr="00C77D34">
              <w:rPr>
                <w:rFonts w:ascii="Arial" w:hAnsi="Arial"/>
                <w:sz w:val="18"/>
              </w:rPr>
              <w:t xml:space="preserve"> resource.</w:t>
            </w:r>
          </w:p>
        </w:tc>
      </w:tr>
    </w:tbl>
    <w:p w14:paraId="1E8E47C0" w14:textId="77777777" w:rsidR="00380C1D" w:rsidRDefault="00380C1D" w:rsidP="00380C1D">
      <w:pPr>
        <w:rPr>
          <w:rFonts w:ascii="Arial" w:hAnsi="Arial"/>
          <w:sz w:val="18"/>
        </w:rPr>
      </w:pPr>
    </w:p>
    <w:p w14:paraId="3E3CB908" w14:textId="77777777" w:rsidR="00571BD0" w:rsidRPr="00FD3BBA" w:rsidRDefault="00571BD0" w:rsidP="00571BD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 w:name="_Toc136555522"/>
      <w:bookmarkStart w:id="41"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934F3C" w14:textId="7034C497" w:rsidR="00571BD0" w:rsidRPr="00F403E8" w:rsidRDefault="00571BD0" w:rsidP="00571BD0">
      <w:pPr>
        <w:pStyle w:val="Heading4"/>
        <w:rPr>
          <w:ins w:id="42" w:author="Huawei [Abdessamad] 2024-04" w:date="2024-04-07T12:09:00Z"/>
          <w:lang w:val="en-US"/>
        </w:rPr>
      </w:pPr>
      <w:bookmarkStart w:id="43" w:name="_Toc130662224"/>
      <w:bookmarkStart w:id="44" w:name="_Toc151993984"/>
      <w:bookmarkStart w:id="45" w:name="_Toc152000764"/>
      <w:bookmarkStart w:id="46" w:name="_Toc152159369"/>
      <w:bookmarkStart w:id="47" w:name="_Toc162001731"/>
      <w:bookmarkEnd w:id="40"/>
      <w:bookmarkEnd w:id="41"/>
      <w:ins w:id="48" w:author="Huawei [Abdessamad] 2024-04" w:date="2024-04-07T12:09:00Z">
        <w:r w:rsidRPr="001C0C6F">
          <w:t>5.</w:t>
        </w:r>
      </w:ins>
      <w:ins w:id="49" w:author="Huawei [Abdessamad] 2024-04" w:date="2024-04-07T12:10:00Z">
        <w:r>
          <w:t>3</w:t>
        </w:r>
      </w:ins>
      <w:ins w:id="50" w:author="Huawei [Abdessamad] 2024-04" w:date="2024-04-08T10:47:00Z">
        <w:r w:rsidR="00AC4A7B">
          <w:t>2</w:t>
        </w:r>
      </w:ins>
      <w:ins w:id="51" w:author="Huawei [Abdessamad] 2024-04" w:date="2024-04-07T12:09:00Z">
        <w:r w:rsidRPr="00F403E8">
          <w:t>.5.</w:t>
        </w:r>
        <w:r w:rsidRPr="00AC4A7B">
          <w:rPr>
            <w:highlight w:val="yellow"/>
          </w:rPr>
          <w:t>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43"/>
        <w:bookmarkEnd w:id="44"/>
        <w:bookmarkEnd w:id="45"/>
        <w:bookmarkEnd w:id="46"/>
        <w:bookmarkEnd w:id="47"/>
      </w:ins>
    </w:p>
    <w:p w14:paraId="405376C8" w14:textId="77777777" w:rsidR="00571BD0" w:rsidRPr="001C0C6F" w:rsidRDefault="00571BD0" w:rsidP="00571BD0">
      <w:pPr>
        <w:rPr>
          <w:ins w:id="52" w:author="Huawei [Abdessamad] 2024-04" w:date="2024-04-07T12:10:00Z"/>
        </w:rPr>
      </w:pPr>
      <w:ins w:id="53"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6C41674B" w14:textId="77777777" w:rsidR="00E410C9" w:rsidRPr="00FD3BBA" w:rsidRDefault="00E410C9" w:rsidP="00E410C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B1BCEE4" w14:textId="77777777" w:rsidR="00F075A2" w:rsidRPr="008B1C02" w:rsidRDefault="00F075A2" w:rsidP="00F075A2">
      <w:pPr>
        <w:pStyle w:val="Heading3"/>
      </w:pPr>
      <w:bookmarkStart w:id="54" w:name="_Toc151994110"/>
      <w:bookmarkStart w:id="55" w:name="_Toc152000890"/>
      <w:bookmarkStart w:id="56" w:name="_Toc152159495"/>
      <w:bookmarkStart w:id="57" w:name="_Toc162001860"/>
      <w:bookmarkEnd w:id="7"/>
      <w:bookmarkEnd w:id="8"/>
      <w:bookmarkEnd w:id="9"/>
      <w:bookmarkEnd w:id="10"/>
      <w:bookmarkEnd w:id="11"/>
      <w:bookmarkEnd w:id="12"/>
      <w:bookmarkEnd w:id="13"/>
      <w:r>
        <w:t>5.32</w:t>
      </w:r>
      <w:r w:rsidRPr="008B1C02">
        <w:t>.6</w:t>
      </w:r>
      <w:r w:rsidRPr="008B1C02">
        <w:tab/>
        <w:t>Used Features</w:t>
      </w:r>
      <w:bookmarkEnd w:id="54"/>
      <w:bookmarkEnd w:id="55"/>
      <w:bookmarkEnd w:id="56"/>
      <w:bookmarkEnd w:id="57"/>
    </w:p>
    <w:p w14:paraId="562BD8A0" w14:textId="28C69F73" w:rsidR="00D932D8" w:rsidRPr="008874EC" w:rsidRDefault="00D932D8" w:rsidP="00D932D8">
      <w:pPr>
        <w:rPr>
          <w:ins w:id="58" w:author="Huawei [Abdessamad] 2024-04" w:date="2024-04-08T10:38:00Z"/>
        </w:rPr>
      </w:pPr>
      <w:ins w:id="59" w:author="Huawei [Abdessamad] 2024-04" w:date="2024-04-08T10:38:00Z">
        <w:r w:rsidRPr="005356FE">
          <w:t>The optional features listed in table </w:t>
        </w:r>
        <w:r w:rsidRPr="009F0B0B">
          <w:t>5.</w:t>
        </w:r>
        <w:r>
          <w:t>3</w:t>
        </w:r>
        <w:r w:rsidR="00F53D60">
          <w:t>2</w:t>
        </w:r>
        <w:r w:rsidRPr="009F0B0B">
          <w:t>.6</w:t>
        </w:r>
        <w:r w:rsidRPr="005356FE">
          <w:t xml:space="preserve">-1 are defined for the </w:t>
        </w:r>
      </w:ins>
      <w:proofErr w:type="spellStart"/>
      <w:ins w:id="60" w:author="Huawei [Abdessamad] 2024-04" w:date="2024-04-08T10:39:00Z">
        <w:r w:rsidR="005A139B">
          <w:rPr>
            <w:lang w:eastAsia="zh-CN"/>
          </w:rPr>
          <w:t>MemberUESelectionAssistance</w:t>
        </w:r>
        <w:proofErr w:type="spellEnd"/>
        <w:r w:rsidR="005A139B" w:rsidRPr="008B1C02">
          <w:t xml:space="preserve"> </w:t>
        </w:r>
      </w:ins>
      <w:ins w:id="61" w:author="Huawei [Abdessamad] 2024-04" w:date="2024-04-08T10:38:00Z">
        <w:r w:rsidRPr="005356FE">
          <w:rPr>
            <w:lang w:eastAsia="zh-CN"/>
          </w:rPr>
          <w:t xml:space="preserve">API. They shall be negotiated using the </w:t>
        </w:r>
        <w:r w:rsidRPr="005356FE">
          <w:t>extensibility mechanism defined in clause 5.2.7 of 3GPP TS 29.122 [</w:t>
        </w:r>
        <w:r>
          <w:t>4</w:t>
        </w:r>
        <w:r w:rsidRPr="005356FE">
          <w:t>].</w:t>
        </w:r>
      </w:ins>
    </w:p>
    <w:p w14:paraId="24DCFC76" w14:textId="18AD94A2" w:rsidR="00F075A2" w:rsidRPr="008B1C02" w:rsidDel="00D932D8" w:rsidRDefault="00F075A2" w:rsidP="00F075A2">
      <w:pPr>
        <w:rPr>
          <w:del w:id="62" w:author="Huawei [Abdessamad] 2024-04" w:date="2024-04-08T10:38:00Z"/>
        </w:rPr>
      </w:pPr>
      <w:del w:id="63" w:author="Huawei [Abdessamad] 2024-04" w:date="2024-04-08T10:38:00Z">
        <w:r w:rsidRPr="008B1C02" w:rsidDel="00D932D8">
          <w:delText xml:space="preserve">The table below defines the features applicable to the </w:delText>
        </w:r>
        <w:r w:rsidDel="00D932D8">
          <w:rPr>
            <w:lang w:eastAsia="zh-CN"/>
          </w:rPr>
          <w:delText>MemberUESelectionAssistance</w:delText>
        </w:r>
        <w:r w:rsidRPr="008B1C02" w:rsidDel="00D932D8">
          <w:delText xml:space="preserve"> API. Those features are negotiated as described in clause 5.2.7 of 3GPP TS 29.122 [4].</w:delText>
        </w:r>
      </w:del>
    </w:p>
    <w:p w14:paraId="4CCE099E" w14:textId="77777777" w:rsidR="00F075A2" w:rsidRPr="008B1C02" w:rsidRDefault="00F075A2" w:rsidP="00F075A2">
      <w:pPr>
        <w:pStyle w:val="TH"/>
      </w:pPr>
      <w:r w:rsidRPr="008B1C02">
        <w:t>Table </w:t>
      </w:r>
      <w:r>
        <w:t>5.32</w:t>
      </w:r>
      <w:r w:rsidRPr="008B1C02">
        <w:t xml:space="preserve">.6-1: Features used by </w:t>
      </w:r>
      <w:proofErr w:type="spellStart"/>
      <w:r>
        <w:rPr>
          <w:lang w:eastAsia="zh-CN"/>
        </w:rPr>
        <w:t>MemberUESelectionAssistance</w:t>
      </w:r>
      <w:proofErr w:type="spellEnd"/>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88"/>
        <w:gridCol w:w="1673"/>
        <w:gridCol w:w="6520"/>
      </w:tblGrid>
      <w:tr w:rsidR="00F075A2" w:rsidRPr="008B1C02" w14:paraId="530B86DB" w14:textId="77777777" w:rsidTr="000F750C">
        <w:trPr>
          <w:cantSplit/>
        </w:trPr>
        <w:tc>
          <w:tcPr>
            <w:tcW w:w="1588" w:type="dxa"/>
            <w:shd w:val="clear" w:color="000000" w:fill="C0C0C0"/>
            <w:vAlign w:val="center"/>
          </w:tcPr>
          <w:p w14:paraId="1753C892" w14:textId="77777777" w:rsidR="00F075A2" w:rsidRPr="008B1C02" w:rsidRDefault="00F075A2" w:rsidP="000F750C">
            <w:pPr>
              <w:pStyle w:val="TAH"/>
            </w:pPr>
            <w:r w:rsidRPr="008B1C02">
              <w:t>Feature number</w:t>
            </w:r>
          </w:p>
        </w:tc>
        <w:tc>
          <w:tcPr>
            <w:tcW w:w="1673" w:type="dxa"/>
            <w:shd w:val="clear" w:color="000000" w:fill="C0C0C0"/>
            <w:vAlign w:val="center"/>
          </w:tcPr>
          <w:p w14:paraId="0442382C" w14:textId="77777777" w:rsidR="00F075A2" w:rsidRPr="008B1C02" w:rsidRDefault="00F075A2" w:rsidP="000F750C">
            <w:pPr>
              <w:pStyle w:val="TAH"/>
            </w:pPr>
            <w:r w:rsidRPr="008B1C02">
              <w:t>Feature Name</w:t>
            </w:r>
          </w:p>
        </w:tc>
        <w:tc>
          <w:tcPr>
            <w:tcW w:w="6520" w:type="dxa"/>
            <w:shd w:val="clear" w:color="000000" w:fill="C0C0C0"/>
            <w:vAlign w:val="center"/>
          </w:tcPr>
          <w:p w14:paraId="7B71AD1F" w14:textId="77777777" w:rsidR="00F075A2" w:rsidRPr="008B1C02" w:rsidRDefault="00F075A2" w:rsidP="000F750C">
            <w:pPr>
              <w:pStyle w:val="TAH"/>
            </w:pPr>
            <w:r w:rsidRPr="008B1C02">
              <w:t>Description</w:t>
            </w:r>
          </w:p>
        </w:tc>
      </w:tr>
      <w:tr w:rsidR="00F075A2" w:rsidRPr="008B1C02" w14:paraId="28A8B833" w14:textId="77777777" w:rsidTr="000F750C">
        <w:trPr>
          <w:cantSplit/>
        </w:trPr>
        <w:tc>
          <w:tcPr>
            <w:tcW w:w="1588" w:type="dxa"/>
            <w:shd w:val="clear" w:color="auto" w:fill="auto"/>
            <w:vAlign w:val="center"/>
          </w:tcPr>
          <w:p w14:paraId="7C415E7D" w14:textId="77777777" w:rsidR="00F075A2" w:rsidRPr="008B1C02" w:rsidRDefault="00F075A2" w:rsidP="000F750C">
            <w:pPr>
              <w:pStyle w:val="TAC"/>
            </w:pPr>
          </w:p>
        </w:tc>
        <w:tc>
          <w:tcPr>
            <w:tcW w:w="1673" w:type="dxa"/>
            <w:shd w:val="clear" w:color="auto" w:fill="auto"/>
            <w:vAlign w:val="center"/>
          </w:tcPr>
          <w:p w14:paraId="72D2E6EE" w14:textId="77777777" w:rsidR="00F075A2" w:rsidRPr="008B1C02" w:rsidRDefault="00F075A2" w:rsidP="000F750C">
            <w:pPr>
              <w:pStyle w:val="TAL"/>
            </w:pPr>
          </w:p>
        </w:tc>
        <w:tc>
          <w:tcPr>
            <w:tcW w:w="6520" w:type="dxa"/>
            <w:shd w:val="clear" w:color="auto" w:fill="auto"/>
            <w:vAlign w:val="center"/>
          </w:tcPr>
          <w:p w14:paraId="1FF22CAD" w14:textId="77777777" w:rsidR="00F075A2" w:rsidRPr="008B1C02" w:rsidRDefault="00F075A2" w:rsidP="000F750C">
            <w:pPr>
              <w:pStyle w:val="TAL"/>
            </w:pPr>
          </w:p>
        </w:tc>
      </w:tr>
    </w:tbl>
    <w:p w14:paraId="6BAF3DB6" w14:textId="77777777" w:rsidR="00F075A2" w:rsidRPr="008B1C02" w:rsidRDefault="00F075A2" w:rsidP="00F075A2"/>
    <w:p w14:paraId="6135840E" w14:textId="77777777" w:rsidR="00E91DCF" w:rsidRPr="00FD3BBA" w:rsidRDefault="00E91DCF" w:rsidP="00E91DC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4" w:name="_Toc136555597"/>
      <w:bookmarkStart w:id="65" w:name="_Toc151994111"/>
      <w:bookmarkStart w:id="66" w:name="_Toc152000891"/>
      <w:bookmarkStart w:id="67" w:name="_Toc152159496"/>
      <w:bookmarkStart w:id="68" w:name="_Toc16200186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E6ACB9" w14:textId="77777777" w:rsidR="00F075A2" w:rsidRPr="008B1C02" w:rsidRDefault="00F075A2" w:rsidP="00F075A2">
      <w:pPr>
        <w:pStyle w:val="Heading4"/>
      </w:pPr>
      <w:bookmarkStart w:id="69" w:name="_Toc136555598"/>
      <w:bookmarkStart w:id="70" w:name="_Toc151994112"/>
      <w:bookmarkStart w:id="71" w:name="_Toc152000892"/>
      <w:bookmarkStart w:id="72" w:name="_Toc152159497"/>
      <w:bookmarkStart w:id="73" w:name="_Toc162001862"/>
      <w:bookmarkEnd w:id="64"/>
      <w:bookmarkEnd w:id="65"/>
      <w:bookmarkEnd w:id="66"/>
      <w:bookmarkEnd w:id="67"/>
      <w:bookmarkEnd w:id="68"/>
      <w:r>
        <w:t>5.32</w:t>
      </w:r>
      <w:r w:rsidRPr="008B1C02">
        <w:t>.7.1</w:t>
      </w:r>
      <w:r w:rsidRPr="008B1C02">
        <w:tab/>
        <w:t>General</w:t>
      </w:r>
      <w:bookmarkEnd w:id="69"/>
      <w:bookmarkEnd w:id="70"/>
      <w:bookmarkEnd w:id="71"/>
      <w:bookmarkEnd w:id="72"/>
      <w:bookmarkEnd w:id="73"/>
    </w:p>
    <w:p w14:paraId="2A362163" w14:textId="1D9C6EFB" w:rsidR="00133568" w:rsidRPr="008874EC" w:rsidRDefault="00133568" w:rsidP="00133568">
      <w:pPr>
        <w:rPr>
          <w:ins w:id="74" w:author="Huawei [Abdessamad] 2024-04" w:date="2024-04-08T10:37:00Z"/>
        </w:rPr>
      </w:pPr>
      <w:ins w:id="75" w:author="Huawei [Abdessamad] 2024-04" w:date="2024-04-08T10:37:00Z">
        <w:r w:rsidRPr="005356FE">
          <w:t xml:space="preserve">For the </w:t>
        </w:r>
        <w:proofErr w:type="spellStart"/>
        <w:r>
          <w:rPr>
            <w:lang w:eastAsia="zh-CN"/>
          </w:rPr>
          <w:t>MemberUESelectionAssistance</w:t>
        </w:r>
        <w:proofErr w:type="spellEnd"/>
        <w:r w:rsidRPr="008B1C02">
          <w:t xml:space="preserve"> </w:t>
        </w:r>
        <w:r w:rsidRPr="005356FE">
          <w:t>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79ABA250" w14:textId="44E24138" w:rsidR="00133568" w:rsidRPr="008874EC" w:rsidRDefault="00133568" w:rsidP="00133568">
      <w:pPr>
        <w:rPr>
          <w:ins w:id="76" w:author="Huawei [Abdessamad] 2024-04" w:date="2024-04-08T10:37:00Z"/>
          <w:rFonts w:eastAsia="Calibri"/>
        </w:rPr>
      </w:pPr>
      <w:ins w:id="77" w:author="Huawei [Abdessamad] 2024-04" w:date="2024-04-08T10:37:00Z">
        <w:r w:rsidRPr="008874EC">
          <w:t xml:space="preserve">In addition, the requirements in the following clauses are applicable for the </w:t>
        </w:r>
        <w:proofErr w:type="spellStart"/>
        <w:r>
          <w:rPr>
            <w:lang w:eastAsia="zh-CN"/>
          </w:rPr>
          <w:t>MemberUESelectionAssistance</w:t>
        </w:r>
        <w:proofErr w:type="spellEnd"/>
        <w:r w:rsidRPr="008B1C02">
          <w:t xml:space="preserve"> </w:t>
        </w:r>
        <w:r w:rsidRPr="008874EC">
          <w:t>API.</w:t>
        </w:r>
      </w:ins>
    </w:p>
    <w:p w14:paraId="467D2899" w14:textId="293D280C" w:rsidR="00F075A2" w:rsidRPr="008B1C02" w:rsidDel="00133568" w:rsidRDefault="00F075A2" w:rsidP="00F075A2">
      <w:pPr>
        <w:rPr>
          <w:del w:id="78" w:author="Huawei [Abdessamad] 2024-04" w:date="2024-04-08T10:37:00Z"/>
        </w:rPr>
      </w:pPr>
      <w:del w:id="79" w:author="Huawei [Abdessamad] 2024-04" w:date="2024-04-08T10:37:00Z">
        <w:r w:rsidRPr="008B1C02" w:rsidDel="00133568">
          <w:lastRenderedPageBreak/>
          <w:delText>HTTP error handling shall be supported as specified in clause 5.2.6 of 3GPP TS 29.122 [4].</w:delText>
        </w:r>
        <w:r w:rsidDel="00133568">
          <w:rPr>
            <w:rFonts w:hint="eastAsia"/>
            <w:lang w:eastAsia="zh-CN"/>
          </w:rPr>
          <w:delText xml:space="preserve"> </w:delText>
        </w:r>
        <w:r w:rsidRPr="008B1C02" w:rsidDel="00133568">
          <w:delText>In addition, the requirements in the following clauses shall apply.</w:delText>
        </w:r>
      </w:del>
    </w:p>
    <w:p w14:paraId="5D17F349" w14:textId="77777777" w:rsidR="00E91DCF" w:rsidRPr="00FD3BBA" w:rsidRDefault="00E91DCF" w:rsidP="00E91DC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 w:name="_Toc136555600"/>
      <w:bookmarkStart w:id="81" w:name="_Toc151994114"/>
      <w:bookmarkStart w:id="82" w:name="_Toc152000894"/>
      <w:bookmarkStart w:id="83" w:name="_Toc152159499"/>
      <w:bookmarkStart w:id="84" w:name="_Toc16200186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5EABBFA" w14:textId="77777777" w:rsidR="00F075A2" w:rsidRPr="008B1C02" w:rsidRDefault="00F075A2" w:rsidP="00F075A2">
      <w:pPr>
        <w:pStyle w:val="Heading4"/>
        <w:rPr>
          <w:rFonts w:eastAsia="Batang"/>
          <w:sz w:val="28"/>
        </w:rPr>
      </w:pPr>
      <w:r>
        <w:t>5.32</w:t>
      </w:r>
      <w:r w:rsidRPr="008B1C02">
        <w:t>.7.3</w:t>
      </w:r>
      <w:r w:rsidRPr="008B1C02">
        <w:tab/>
        <w:t>Application Errors</w:t>
      </w:r>
      <w:bookmarkEnd w:id="80"/>
      <w:bookmarkEnd w:id="81"/>
      <w:bookmarkEnd w:id="82"/>
      <w:bookmarkEnd w:id="83"/>
      <w:bookmarkEnd w:id="84"/>
    </w:p>
    <w:p w14:paraId="593A4C52" w14:textId="77777777" w:rsidR="00F075A2" w:rsidRPr="008B1C02" w:rsidRDefault="00F075A2" w:rsidP="00F075A2">
      <w:r w:rsidRPr="008B1C02">
        <w:t xml:space="preserve">The application errors defined for the </w:t>
      </w:r>
      <w:proofErr w:type="spellStart"/>
      <w:r>
        <w:rPr>
          <w:lang w:eastAsia="zh-CN"/>
        </w:rPr>
        <w:t>MemberUESelectionAssistance</w:t>
      </w:r>
      <w:proofErr w:type="spellEnd"/>
      <w:r w:rsidRPr="008B1C02">
        <w:t xml:space="preserve"> API are listed in table </w:t>
      </w:r>
      <w:r>
        <w:t>5.32</w:t>
      </w:r>
      <w:r w:rsidRPr="008B1C02">
        <w:t>.7.3-1.</w:t>
      </w:r>
    </w:p>
    <w:p w14:paraId="2C8ED236" w14:textId="77777777" w:rsidR="00F075A2" w:rsidRPr="008B1C02" w:rsidRDefault="00F075A2" w:rsidP="00F075A2">
      <w:pPr>
        <w:pStyle w:val="TH"/>
      </w:pPr>
      <w:r w:rsidRPr="008B1C02">
        <w:t>Table </w:t>
      </w:r>
      <w:r>
        <w:t>5.32</w:t>
      </w:r>
      <w:r w:rsidRPr="008B1C02">
        <w:t>.7.3-1: Application errors</w:t>
      </w:r>
    </w:p>
    <w:tbl>
      <w:tblPr>
        <w:tblW w:w="94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85" w:author="Huawei [Abdessamad] 2024-04" w:date="2024-04-08T10:38:00Z">
          <w:tblPr>
            <w:tblW w:w="95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665"/>
        <w:gridCol w:w="1757"/>
        <w:gridCol w:w="3685"/>
        <w:gridCol w:w="1304"/>
        <w:tblGridChange w:id="86">
          <w:tblGrid>
            <w:gridCol w:w="2665"/>
            <w:gridCol w:w="1757"/>
            <w:gridCol w:w="3855"/>
            <w:gridCol w:w="1304"/>
          </w:tblGrid>
        </w:tblGridChange>
      </w:tblGrid>
      <w:tr w:rsidR="00F57F49" w:rsidRPr="008B1C02" w14:paraId="386C0B86" w14:textId="6D5123FF" w:rsidTr="00F57F49">
        <w:trPr>
          <w:cantSplit/>
          <w:jc w:val="center"/>
          <w:trPrChange w:id="87" w:author="Huawei [Abdessamad] 2024-04" w:date="2024-04-08T10:38:00Z">
            <w:trPr>
              <w:cantSplit/>
              <w:jc w:val="center"/>
            </w:trPr>
          </w:trPrChange>
        </w:trPr>
        <w:tc>
          <w:tcPr>
            <w:tcW w:w="2665" w:type="dxa"/>
            <w:shd w:val="clear" w:color="000000" w:fill="C0C0C0"/>
            <w:tcPrChange w:id="88" w:author="Huawei [Abdessamad] 2024-04" w:date="2024-04-08T10:38:00Z">
              <w:tcPr>
                <w:tcW w:w="2665" w:type="dxa"/>
                <w:shd w:val="clear" w:color="000000" w:fill="C0C0C0"/>
              </w:tcPr>
            </w:tcPrChange>
          </w:tcPr>
          <w:p w14:paraId="7E233515" w14:textId="77777777" w:rsidR="00F57F49" w:rsidRPr="008B1C02" w:rsidRDefault="00F57F49" w:rsidP="00F57F49">
            <w:pPr>
              <w:pStyle w:val="TAH"/>
              <w:rPr>
                <w:b w:val="0"/>
              </w:rPr>
            </w:pPr>
            <w:r w:rsidRPr="008B1C02">
              <w:t>Application Error</w:t>
            </w:r>
          </w:p>
        </w:tc>
        <w:tc>
          <w:tcPr>
            <w:tcW w:w="1757" w:type="dxa"/>
            <w:shd w:val="clear" w:color="000000" w:fill="C0C0C0"/>
            <w:tcPrChange w:id="89" w:author="Huawei [Abdessamad] 2024-04" w:date="2024-04-08T10:38:00Z">
              <w:tcPr>
                <w:tcW w:w="1757" w:type="dxa"/>
                <w:shd w:val="clear" w:color="000000" w:fill="C0C0C0"/>
              </w:tcPr>
            </w:tcPrChange>
          </w:tcPr>
          <w:p w14:paraId="27B8742C" w14:textId="77777777" w:rsidR="00F57F49" w:rsidRPr="008B1C02" w:rsidRDefault="00F57F49" w:rsidP="00F57F49">
            <w:pPr>
              <w:pStyle w:val="TAH"/>
              <w:rPr>
                <w:b w:val="0"/>
              </w:rPr>
            </w:pPr>
            <w:r w:rsidRPr="008B1C02">
              <w:t>HTTP status code</w:t>
            </w:r>
          </w:p>
        </w:tc>
        <w:tc>
          <w:tcPr>
            <w:tcW w:w="3685" w:type="dxa"/>
            <w:shd w:val="clear" w:color="000000" w:fill="C0C0C0"/>
            <w:tcPrChange w:id="90" w:author="Huawei [Abdessamad] 2024-04" w:date="2024-04-08T10:38:00Z">
              <w:tcPr>
                <w:tcW w:w="3855" w:type="dxa"/>
                <w:shd w:val="clear" w:color="000000" w:fill="C0C0C0"/>
              </w:tcPr>
            </w:tcPrChange>
          </w:tcPr>
          <w:p w14:paraId="6A4D741A" w14:textId="77777777" w:rsidR="00F57F49" w:rsidRPr="008B1C02" w:rsidRDefault="00F57F49" w:rsidP="00F57F49">
            <w:pPr>
              <w:pStyle w:val="TAH"/>
              <w:rPr>
                <w:b w:val="0"/>
              </w:rPr>
            </w:pPr>
            <w:r w:rsidRPr="008B1C02">
              <w:t>Description</w:t>
            </w:r>
          </w:p>
        </w:tc>
        <w:tc>
          <w:tcPr>
            <w:tcW w:w="1304" w:type="dxa"/>
            <w:shd w:val="clear" w:color="000000" w:fill="C0C0C0"/>
            <w:tcPrChange w:id="91" w:author="Huawei [Abdessamad] 2024-04" w:date="2024-04-08T10:38:00Z">
              <w:tcPr>
                <w:tcW w:w="1304" w:type="dxa"/>
                <w:shd w:val="clear" w:color="000000" w:fill="C0C0C0"/>
              </w:tcPr>
            </w:tcPrChange>
          </w:tcPr>
          <w:p w14:paraId="5CDED317" w14:textId="74AE128A" w:rsidR="00F57F49" w:rsidRPr="008B1C02" w:rsidRDefault="00F57F49" w:rsidP="00F57F49">
            <w:pPr>
              <w:pStyle w:val="TAH"/>
              <w:rPr>
                <w:ins w:id="92" w:author="Huawei [Abdessamad] 2024-04" w:date="2024-04-08T10:37:00Z"/>
              </w:rPr>
            </w:pPr>
            <w:ins w:id="93" w:author="Huawei [Abdessamad] 2024-04" w:date="2024-04-08T10:37:00Z">
              <w:r w:rsidRPr="00490E4C">
                <w:t>Applicability</w:t>
              </w:r>
            </w:ins>
          </w:p>
        </w:tc>
      </w:tr>
      <w:tr w:rsidR="00F57F49" w:rsidRPr="008B1C02" w14:paraId="65DF0172" w14:textId="6B54F118" w:rsidTr="00F57F49">
        <w:trPr>
          <w:cantSplit/>
          <w:jc w:val="center"/>
          <w:trPrChange w:id="94" w:author="Huawei [Abdessamad] 2024-04" w:date="2024-04-08T10:38:00Z">
            <w:trPr>
              <w:cantSplit/>
              <w:jc w:val="center"/>
            </w:trPr>
          </w:trPrChange>
        </w:trPr>
        <w:tc>
          <w:tcPr>
            <w:tcW w:w="2665" w:type="dxa"/>
            <w:tcPrChange w:id="95" w:author="Huawei [Abdessamad] 2024-04" w:date="2024-04-08T10:38:00Z">
              <w:tcPr>
                <w:tcW w:w="2665" w:type="dxa"/>
              </w:tcPr>
            </w:tcPrChange>
          </w:tcPr>
          <w:p w14:paraId="2402D3BF" w14:textId="77777777" w:rsidR="00F57F49" w:rsidRPr="008B1C02" w:rsidRDefault="00F57F49" w:rsidP="00F57F49">
            <w:pPr>
              <w:pStyle w:val="TAL"/>
            </w:pPr>
          </w:p>
        </w:tc>
        <w:tc>
          <w:tcPr>
            <w:tcW w:w="1757" w:type="dxa"/>
            <w:tcPrChange w:id="96" w:author="Huawei [Abdessamad] 2024-04" w:date="2024-04-08T10:38:00Z">
              <w:tcPr>
                <w:tcW w:w="1757" w:type="dxa"/>
              </w:tcPr>
            </w:tcPrChange>
          </w:tcPr>
          <w:p w14:paraId="1B82057B" w14:textId="77777777" w:rsidR="00F57F49" w:rsidRPr="008B1C02" w:rsidRDefault="00F57F49" w:rsidP="00F57F49">
            <w:pPr>
              <w:pStyle w:val="TAL"/>
            </w:pPr>
          </w:p>
        </w:tc>
        <w:tc>
          <w:tcPr>
            <w:tcW w:w="3685" w:type="dxa"/>
            <w:tcPrChange w:id="97" w:author="Huawei [Abdessamad] 2024-04" w:date="2024-04-08T10:38:00Z">
              <w:tcPr>
                <w:tcW w:w="3855" w:type="dxa"/>
              </w:tcPr>
            </w:tcPrChange>
          </w:tcPr>
          <w:p w14:paraId="6618F0E9" w14:textId="77777777" w:rsidR="00F57F49" w:rsidRPr="008B1C02" w:rsidRDefault="00F57F49" w:rsidP="00F57F49">
            <w:pPr>
              <w:pStyle w:val="TAL"/>
            </w:pPr>
          </w:p>
        </w:tc>
        <w:tc>
          <w:tcPr>
            <w:tcW w:w="1304" w:type="dxa"/>
            <w:tcPrChange w:id="98" w:author="Huawei [Abdessamad] 2024-04" w:date="2024-04-08T10:38:00Z">
              <w:tcPr>
                <w:tcW w:w="1304" w:type="dxa"/>
              </w:tcPr>
            </w:tcPrChange>
          </w:tcPr>
          <w:p w14:paraId="34B21A75" w14:textId="77777777" w:rsidR="00F57F49" w:rsidRPr="008B1C02" w:rsidRDefault="00F57F49" w:rsidP="00F57F49">
            <w:pPr>
              <w:pStyle w:val="TAL"/>
              <w:rPr>
                <w:ins w:id="99" w:author="Huawei [Abdessamad] 2024-04" w:date="2024-04-08T10:37:00Z"/>
              </w:rPr>
            </w:pPr>
          </w:p>
        </w:tc>
      </w:tr>
    </w:tbl>
    <w:p w14:paraId="37475459" w14:textId="77777777" w:rsidR="00F075A2" w:rsidRPr="006C26C0" w:rsidRDefault="00F075A2" w:rsidP="00F075A2"/>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5F5823" w14:textId="77777777" w:rsidR="00BA7AA6" w:rsidRDefault="00BA7AA6">
      <w:r>
        <w:separator/>
      </w:r>
    </w:p>
  </w:endnote>
  <w:endnote w:type="continuationSeparator" w:id="0">
    <w:p w14:paraId="1171AE3B" w14:textId="77777777" w:rsidR="00BA7AA6" w:rsidRDefault="00BA7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E2721" w14:textId="77777777" w:rsidR="00BA7AA6" w:rsidRDefault="00BA7AA6">
      <w:r>
        <w:separator/>
      </w:r>
    </w:p>
  </w:footnote>
  <w:footnote w:type="continuationSeparator" w:id="0">
    <w:p w14:paraId="0E56FACA" w14:textId="77777777" w:rsidR="00BA7AA6" w:rsidRDefault="00BA7A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89375A" w:rsidRDefault="008937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9375A" w:rsidRDefault="008937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9375A" w:rsidRDefault="0089375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9375A" w:rsidRDefault="00893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6F2D"/>
    <w:rsid w:val="00007CC6"/>
    <w:rsid w:val="000102AA"/>
    <w:rsid w:val="000109F3"/>
    <w:rsid w:val="00011B65"/>
    <w:rsid w:val="00012ED6"/>
    <w:rsid w:val="00013872"/>
    <w:rsid w:val="00013C1B"/>
    <w:rsid w:val="00014794"/>
    <w:rsid w:val="00014F09"/>
    <w:rsid w:val="000153D3"/>
    <w:rsid w:val="0001551D"/>
    <w:rsid w:val="0001590D"/>
    <w:rsid w:val="00015A7D"/>
    <w:rsid w:val="00016EE0"/>
    <w:rsid w:val="0001755A"/>
    <w:rsid w:val="00017979"/>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FD"/>
    <w:rsid w:val="00035F65"/>
    <w:rsid w:val="00037801"/>
    <w:rsid w:val="00040708"/>
    <w:rsid w:val="00041032"/>
    <w:rsid w:val="0004249B"/>
    <w:rsid w:val="00042C61"/>
    <w:rsid w:val="00043A99"/>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1BEB"/>
    <w:rsid w:val="00061C8A"/>
    <w:rsid w:val="00062782"/>
    <w:rsid w:val="000629A7"/>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698"/>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87708"/>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64BE"/>
    <w:rsid w:val="001B6540"/>
    <w:rsid w:val="001B7A65"/>
    <w:rsid w:val="001C0327"/>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029B"/>
    <w:rsid w:val="0028365B"/>
    <w:rsid w:val="002847BB"/>
    <w:rsid w:val="00284FEB"/>
    <w:rsid w:val="00285358"/>
    <w:rsid w:val="00285938"/>
    <w:rsid w:val="00285C2B"/>
    <w:rsid w:val="002860C4"/>
    <w:rsid w:val="0028729B"/>
    <w:rsid w:val="002907AF"/>
    <w:rsid w:val="0029081B"/>
    <w:rsid w:val="002916AF"/>
    <w:rsid w:val="00291DB8"/>
    <w:rsid w:val="0029231D"/>
    <w:rsid w:val="0029253B"/>
    <w:rsid w:val="00293570"/>
    <w:rsid w:val="00293726"/>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7EE"/>
    <w:rsid w:val="00377016"/>
    <w:rsid w:val="00377EA4"/>
    <w:rsid w:val="00380280"/>
    <w:rsid w:val="00380C1D"/>
    <w:rsid w:val="00381567"/>
    <w:rsid w:val="003817B2"/>
    <w:rsid w:val="00382377"/>
    <w:rsid w:val="00383004"/>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4284"/>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084"/>
    <w:rsid w:val="003E5319"/>
    <w:rsid w:val="003E64B8"/>
    <w:rsid w:val="003E7372"/>
    <w:rsid w:val="003F06B4"/>
    <w:rsid w:val="003F184A"/>
    <w:rsid w:val="003F3625"/>
    <w:rsid w:val="003F3C06"/>
    <w:rsid w:val="003F3CDA"/>
    <w:rsid w:val="003F3F55"/>
    <w:rsid w:val="003F4019"/>
    <w:rsid w:val="003F4067"/>
    <w:rsid w:val="003F4756"/>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86D89"/>
    <w:rsid w:val="00490086"/>
    <w:rsid w:val="00490664"/>
    <w:rsid w:val="004908A1"/>
    <w:rsid w:val="004908DE"/>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288"/>
    <w:rsid w:val="00503C07"/>
    <w:rsid w:val="00504C20"/>
    <w:rsid w:val="00505E5D"/>
    <w:rsid w:val="00506D16"/>
    <w:rsid w:val="00507004"/>
    <w:rsid w:val="00511BDE"/>
    <w:rsid w:val="0051368C"/>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BD0"/>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631D"/>
    <w:rsid w:val="00596AAB"/>
    <w:rsid w:val="005A015A"/>
    <w:rsid w:val="005A0ACF"/>
    <w:rsid w:val="005A136C"/>
    <w:rsid w:val="005A139B"/>
    <w:rsid w:val="005A1E3B"/>
    <w:rsid w:val="005A355D"/>
    <w:rsid w:val="005A3914"/>
    <w:rsid w:val="005A3BB2"/>
    <w:rsid w:val="005A73BD"/>
    <w:rsid w:val="005A796E"/>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66E"/>
    <w:rsid w:val="00613715"/>
    <w:rsid w:val="0061437E"/>
    <w:rsid w:val="0061465E"/>
    <w:rsid w:val="00614E99"/>
    <w:rsid w:val="00615117"/>
    <w:rsid w:val="0062054A"/>
    <w:rsid w:val="00620B6F"/>
    <w:rsid w:val="00620D0C"/>
    <w:rsid w:val="00620E62"/>
    <w:rsid w:val="00620F28"/>
    <w:rsid w:val="00621188"/>
    <w:rsid w:val="00622750"/>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DE4"/>
    <w:rsid w:val="00656A98"/>
    <w:rsid w:val="0065738A"/>
    <w:rsid w:val="00660CC6"/>
    <w:rsid w:val="00661F2D"/>
    <w:rsid w:val="00662EAE"/>
    <w:rsid w:val="00663770"/>
    <w:rsid w:val="00663EE1"/>
    <w:rsid w:val="0066437B"/>
    <w:rsid w:val="006650AE"/>
    <w:rsid w:val="00665C47"/>
    <w:rsid w:val="00666866"/>
    <w:rsid w:val="006678C2"/>
    <w:rsid w:val="006720C4"/>
    <w:rsid w:val="00672749"/>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7FA"/>
    <w:rsid w:val="00721C76"/>
    <w:rsid w:val="00721CEF"/>
    <w:rsid w:val="007240C6"/>
    <w:rsid w:val="007265E3"/>
    <w:rsid w:val="00726983"/>
    <w:rsid w:val="007270F6"/>
    <w:rsid w:val="007273DB"/>
    <w:rsid w:val="00732F61"/>
    <w:rsid w:val="0073316F"/>
    <w:rsid w:val="00733410"/>
    <w:rsid w:val="007337F1"/>
    <w:rsid w:val="007342EB"/>
    <w:rsid w:val="0073453F"/>
    <w:rsid w:val="007352AF"/>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41DD"/>
    <w:rsid w:val="007A427E"/>
    <w:rsid w:val="007A6DD8"/>
    <w:rsid w:val="007B0C77"/>
    <w:rsid w:val="007B1B78"/>
    <w:rsid w:val="007B340D"/>
    <w:rsid w:val="007B4089"/>
    <w:rsid w:val="007B4633"/>
    <w:rsid w:val="007B4AEF"/>
    <w:rsid w:val="007B512A"/>
    <w:rsid w:val="007B6319"/>
    <w:rsid w:val="007B6482"/>
    <w:rsid w:val="007B76FD"/>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91E"/>
    <w:rsid w:val="008252C2"/>
    <w:rsid w:val="00825543"/>
    <w:rsid w:val="0082725D"/>
    <w:rsid w:val="008279FA"/>
    <w:rsid w:val="00831D96"/>
    <w:rsid w:val="00831E3B"/>
    <w:rsid w:val="00832414"/>
    <w:rsid w:val="00832CD4"/>
    <w:rsid w:val="00832D14"/>
    <w:rsid w:val="00836A41"/>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8F7332"/>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2EA"/>
    <w:rsid w:val="00952EA7"/>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E046C"/>
    <w:rsid w:val="009E050D"/>
    <w:rsid w:val="009E2274"/>
    <w:rsid w:val="009E31A7"/>
    <w:rsid w:val="009E3297"/>
    <w:rsid w:val="009E55AF"/>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1779"/>
    <w:rsid w:val="00AB1ECF"/>
    <w:rsid w:val="00AB2D66"/>
    <w:rsid w:val="00AB4F75"/>
    <w:rsid w:val="00AB5CCC"/>
    <w:rsid w:val="00AB7001"/>
    <w:rsid w:val="00AB7B97"/>
    <w:rsid w:val="00AC0545"/>
    <w:rsid w:val="00AC1D12"/>
    <w:rsid w:val="00AC284B"/>
    <w:rsid w:val="00AC4A7B"/>
    <w:rsid w:val="00AC5820"/>
    <w:rsid w:val="00AC651B"/>
    <w:rsid w:val="00AC7B0C"/>
    <w:rsid w:val="00AD1CD8"/>
    <w:rsid w:val="00AD2612"/>
    <w:rsid w:val="00AD274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A7AA6"/>
    <w:rsid w:val="00BB15E6"/>
    <w:rsid w:val="00BB17F7"/>
    <w:rsid w:val="00BB3F41"/>
    <w:rsid w:val="00BB5DFC"/>
    <w:rsid w:val="00BB6F13"/>
    <w:rsid w:val="00BB7012"/>
    <w:rsid w:val="00BC0E39"/>
    <w:rsid w:val="00BC27FC"/>
    <w:rsid w:val="00BC2C38"/>
    <w:rsid w:val="00BC32C2"/>
    <w:rsid w:val="00BC4ACC"/>
    <w:rsid w:val="00BC4CA2"/>
    <w:rsid w:val="00BC6969"/>
    <w:rsid w:val="00BD062D"/>
    <w:rsid w:val="00BD0D66"/>
    <w:rsid w:val="00BD14CB"/>
    <w:rsid w:val="00BD1B9D"/>
    <w:rsid w:val="00BD215B"/>
    <w:rsid w:val="00BD279D"/>
    <w:rsid w:val="00BD3936"/>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5610"/>
    <w:rsid w:val="00C16C0A"/>
    <w:rsid w:val="00C20A38"/>
    <w:rsid w:val="00C212C1"/>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EEF"/>
    <w:rsid w:val="00C35A68"/>
    <w:rsid w:val="00C35B02"/>
    <w:rsid w:val="00C36007"/>
    <w:rsid w:val="00C37AAB"/>
    <w:rsid w:val="00C4211A"/>
    <w:rsid w:val="00C44299"/>
    <w:rsid w:val="00C44568"/>
    <w:rsid w:val="00C45B03"/>
    <w:rsid w:val="00C4770B"/>
    <w:rsid w:val="00C47BB5"/>
    <w:rsid w:val="00C47C78"/>
    <w:rsid w:val="00C50090"/>
    <w:rsid w:val="00C517E3"/>
    <w:rsid w:val="00C518C6"/>
    <w:rsid w:val="00C52F0A"/>
    <w:rsid w:val="00C53C11"/>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548"/>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60C0"/>
    <w:rsid w:val="00D56C68"/>
    <w:rsid w:val="00D61997"/>
    <w:rsid w:val="00D62735"/>
    <w:rsid w:val="00D62C42"/>
    <w:rsid w:val="00D62E8B"/>
    <w:rsid w:val="00D6391D"/>
    <w:rsid w:val="00D64371"/>
    <w:rsid w:val="00D66520"/>
    <w:rsid w:val="00D6718A"/>
    <w:rsid w:val="00D70998"/>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32D8"/>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3524"/>
    <w:rsid w:val="00E13551"/>
    <w:rsid w:val="00E13F3D"/>
    <w:rsid w:val="00E163E7"/>
    <w:rsid w:val="00E172DB"/>
    <w:rsid w:val="00E201A8"/>
    <w:rsid w:val="00E256AD"/>
    <w:rsid w:val="00E2672D"/>
    <w:rsid w:val="00E270E4"/>
    <w:rsid w:val="00E30733"/>
    <w:rsid w:val="00E310B5"/>
    <w:rsid w:val="00E31B6B"/>
    <w:rsid w:val="00E32C83"/>
    <w:rsid w:val="00E33F7A"/>
    <w:rsid w:val="00E347FC"/>
    <w:rsid w:val="00E34898"/>
    <w:rsid w:val="00E3499E"/>
    <w:rsid w:val="00E363A5"/>
    <w:rsid w:val="00E36AF9"/>
    <w:rsid w:val="00E37AD1"/>
    <w:rsid w:val="00E410C9"/>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1C6A"/>
    <w:rsid w:val="00E91DCF"/>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759"/>
    <w:rsid w:val="00F41CC0"/>
    <w:rsid w:val="00F44A46"/>
    <w:rsid w:val="00F45B13"/>
    <w:rsid w:val="00F46C69"/>
    <w:rsid w:val="00F4700C"/>
    <w:rsid w:val="00F47298"/>
    <w:rsid w:val="00F503F6"/>
    <w:rsid w:val="00F50F71"/>
    <w:rsid w:val="00F50FAB"/>
    <w:rsid w:val="00F51DF6"/>
    <w:rsid w:val="00F5218B"/>
    <w:rsid w:val="00F5249D"/>
    <w:rsid w:val="00F53D60"/>
    <w:rsid w:val="00F547C4"/>
    <w:rsid w:val="00F548A9"/>
    <w:rsid w:val="00F54F67"/>
    <w:rsid w:val="00F553E9"/>
    <w:rsid w:val="00F554A9"/>
    <w:rsid w:val="00F56419"/>
    <w:rsid w:val="00F56F37"/>
    <w:rsid w:val="00F57F49"/>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458E"/>
    <w:rsid w:val="00F9541A"/>
    <w:rsid w:val="00F95819"/>
    <w:rsid w:val="00F978D1"/>
    <w:rsid w:val="00FA38C9"/>
    <w:rsid w:val="00FA4C3A"/>
    <w:rsid w:val="00FA6164"/>
    <w:rsid w:val="00FA632A"/>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91DC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C6602-2AB6-4E55-8851-EA2381E80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Pages>
  <Words>950</Words>
  <Characters>5416</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51</cp:revision>
  <cp:lastPrinted>1900-01-01T00:00:00Z</cp:lastPrinted>
  <dcterms:created xsi:type="dcterms:W3CDTF">2024-04-08T10:35:00Z</dcterms:created>
  <dcterms:modified xsi:type="dcterms:W3CDTF">2024-04-17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